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9E5D47" w14:textId="26B9DD14" w:rsidR="00E301FB" w:rsidRPr="00672311" w:rsidRDefault="00E301FB" w:rsidP="00E301FB">
      <w:pPr>
        <w:pStyle w:val="Heading1"/>
        <w:keepNext w:val="0"/>
        <w:pageBreakBefore/>
        <w:tabs>
          <w:tab w:val="clear" w:pos="-1440"/>
          <w:tab w:val="clear" w:pos="-720"/>
          <w:tab w:val="clear" w:pos="0"/>
          <w:tab w:val="clear" w:pos="3720"/>
          <w:tab w:val="clear" w:pos="7578"/>
          <w:tab w:val="clear" w:pos="8622"/>
          <w:tab w:val="clear" w:pos="9690"/>
          <w:tab w:val="clear" w:pos="10512"/>
          <w:tab w:val="left" w:pos="720"/>
        </w:tabs>
        <w:suppressAutoHyphens w:val="0"/>
        <w:spacing w:after="240"/>
        <w:ind w:left="720" w:right="0" w:hanging="720"/>
        <w:jc w:val="left"/>
        <w:rPr>
          <w:rFonts w:ascii="Arial" w:hAnsi="Arial" w:cs="Arial"/>
          <w:b/>
          <w:sz w:val="28"/>
          <w:szCs w:val="28"/>
          <w:u w:val="none"/>
        </w:rPr>
      </w:pPr>
      <w:r w:rsidRPr="00672311">
        <w:rPr>
          <w:rFonts w:ascii="Arial" w:hAnsi="Arial" w:cs="Arial"/>
          <w:b/>
          <w:sz w:val="28"/>
          <w:szCs w:val="28"/>
          <w:u w:val="none"/>
        </w:rPr>
        <w:t>PURPOSE</w:t>
      </w:r>
    </w:p>
    <w:p w14:paraId="526D3B2B" w14:textId="77777777" w:rsidR="00E301FB" w:rsidRPr="00181507" w:rsidRDefault="00E301FB" w:rsidP="00E301FB">
      <w:pPr>
        <w:rPr>
          <w:rFonts w:ascii="Arial" w:hAnsi="Arial" w:cs="Arial"/>
        </w:rPr>
      </w:pPr>
      <w:r w:rsidRPr="00181507">
        <w:rPr>
          <w:rFonts w:ascii="Arial" w:hAnsi="Arial" w:cs="Arial"/>
        </w:rPr>
        <w:t>This is a reference document that specifies product unique quality requirements, in addition to those shown on the engineering drawing.  These requirements are specified by number on the Cubic purchase order and are incorporated as part of the Cubic purchase order.</w:t>
      </w:r>
    </w:p>
    <w:p w14:paraId="3031AD62" w14:textId="77777777" w:rsidR="00E301FB" w:rsidRPr="00181507" w:rsidRDefault="00E301FB" w:rsidP="00E301FB">
      <w:pPr>
        <w:rPr>
          <w:rFonts w:ascii="Arial" w:hAnsi="Arial" w:cs="Arial"/>
        </w:rPr>
      </w:pPr>
    </w:p>
    <w:p w14:paraId="4383BA4F" w14:textId="77777777" w:rsidR="00E301FB" w:rsidRPr="00181507" w:rsidRDefault="00E301FB" w:rsidP="00E301FB">
      <w:pPr>
        <w:ind w:left="1080" w:hanging="720"/>
        <w:rPr>
          <w:rFonts w:ascii="Arial" w:hAnsi="Arial" w:cs="Arial"/>
          <w:b/>
          <w:i/>
        </w:rPr>
      </w:pPr>
      <w:r w:rsidRPr="00181507">
        <w:rPr>
          <w:rFonts w:ascii="Arial" w:hAnsi="Arial" w:cs="Arial"/>
          <w:b/>
          <w:i/>
        </w:rPr>
        <w:t>Note:</w:t>
      </w:r>
      <w:r w:rsidRPr="00181507">
        <w:rPr>
          <w:rFonts w:ascii="Arial" w:hAnsi="Arial" w:cs="Arial"/>
          <w:b/>
          <w:i/>
        </w:rPr>
        <w:tab/>
        <w:t>Supplier questions or requests for clarification should be directed to the appropriate Cubic Procurement Department personnel.</w:t>
      </w:r>
    </w:p>
    <w:p w14:paraId="43630615" w14:textId="77777777" w:rsidR="00E301FB" w:rsidRPr="00F82713" w:rsidRDefault="00E301FB" w:rsidP="00E301FB">
      <w:pPr>
        <w:ind w:left="1080" w:hanging="720"/>
        <w:rPr>
          <w:b/>
          <w:i/>
        </w:rPr>
      </w:pPr>
    </w:p>
    <w:p w14:paraId="2F8F52CD" w14:textId="77777777" w:rsidR="00E301FB" w:rsidRPr="00F82713" w:rsidRDefault="00E301FB" w:rsidP="00E301FB">
      <w:pPr>
        <w:pStyle w:val="Heading2"/>
        <w:numPr>
          <w:ilvl w:val="1"/>
          <w:numId w:val="0"/>
        </w:numPr>
        <w:tabs>
          <w:tab w:val="left" w:pos="720"/>
        </w:tabs>
        <w:spacing w:after="240"/>
        <w:ind w:right="0"/>
        <w:jc w:val="left"/>
      </w:pPr>
      <w:r w:rsidRPr="00F82713">
        <w:t>REQUIREMENTS APPLYING TO ALL CUBIC SUPPLIERS</w:t>
      </w:r>
    </w:p>
    <w:p w14:paraId="28683DBE" w14:textId="77777777" w:rsidR="00E301FB" w:rsidRPr="00181507" w:rsidRDefault="00E301FB" w:rsidP="00E301FB">
      <w:pPr>
        <w:spacing w:after="160"/>
        <w:rPr>
          <w:rFonts w:ascii="Arial" w:hAnsi="Arial" w:cs="Arial"/>
          <w:b/>
        </w:rPr>
      </w:pPr>
      <w:r w:rsidRPr="00181507">
        <w:rPr>
          <w:rFonts w:ascii="Arial" w:hAnsi="Arial" w:cs="Arial"/>
          <w:b/>
        </w:rPr>
        <w:t>Purchase Order</w:t>
      </w:r>
    </w:p>
    <w:p w14:paraId="42156F80" w14:textId="490B9748" w:rsidR="00E301FB" w:rsidRPr="00181507" w:rsidRDefault="00E301FB" w:rsidP="00E301FB">
      <w:pPr>
        <w:rPr>
          <w:rFonts w:ascii="Arial" w:hAnsi="Arial" w:cs="Arial"/>
        </w:rPr>
      </w:pPr>
      <w:r w:rsidRPr="00181507">
        <w:rPr>
          <w:rFonts w:ascii="Arial" w:hAnsi="Arial" w:cs="Arial"/>
        </w:rPr>
        <w:t>In this document the term “Purchase Order” or “P.O.” is an offer to enter into a contract, which is accepted by the seller signing and returning a copy, or commencement of performance.</w:t>
      </w:r>
    </w:p>
    <w:p w14:paraId="48ED27D9" w14:textId="77777777" w:rsidR="00E301FB" w:rsidRPr="00181507" w:rsidRDefault="00E301FB" w:rsidP="00E301FB">
      <w:pPr>
        <w:spacing w:after="160"/>
        <w:rPr>
          <w:rFonts w:ascii="Arial" w:hAnsi="Arial" w:cs="Arial"/>
          <w:b/>
        </w:rPr>
      </w:pPr>
    </w:p>
    <w:p w14:paraId="4B63544C" w14:textId="77777777" w:rsidR="00E301FB" w:rsidRPr="00181507" w:rsidRDefault="00E301FB" w:rsidP="00E301FB">
      <w:pPr>
        <w:spacing w:after="160"/>
        <w:rPr>
          <w:rFonts w:ascii="Arial" w:hAnsi="Arial" w:cs="Arial"/>
          <w:b/>
        </w:rPr>
      </w:pPr>
      <w:r w:rsidRPr="00181507">
        <w:rPr>
          <w:rFonts w:ascii="Arial" w:hAnsi="Arial" w:cs="Arial"/>
          <w:b/>
        </w:rPr>
        <w:t>Point of Contact</w:t>
      </w:r>
    </w:p>
    <w:p w14:paraId="3CA5B66F" w14:textId="659570FF" w:rsidR="00E301FB" w:rsidRPr="00181507" w:rsidRDefault="00E301FB" w:rsidP="00E301FB">
      <w:pPr>
        <w:rPr>
          <w:rFonts w:ascii="Arial" w:hAnsi="Arial" w:cs="Arial"/>
        </w:rPr>
      </w:pPr>
      <w:r w:rsidRPr="00181507">
        <w:rPr>
          <w:rFonts w:ascii="Arial" w:hAnsi="Arial" w:cs="Arial"/>
        </w:rPr>
        <w:t>Your point of contact will be the Buyer referenced on the P.O.  Any questions, problems, or information should always be directed to the buyer.  Do not accept any change to the technical and quality requirements unless authorized in writing by the buyer.</w:t>
      </w:r>
    </w:p>
    <w:p w14:paraId="4D1E8FF7" w14:textId="77777777" w:rsidR="00E301FB" w:rsidRPr="00181507" w:rsidRDefault="00E301FB" w:rsidP="00E301FB">
      <w:pPr>
        <w:spacing w:after="160"/>
        <w:rPr>
          <w:rFonts w:ascii="Arial" w:hAnsi="Arial" w:cs="Arial"/>
          <w:b/>
        </w:rPr>
      </w:pPr>
    </w:p>
    <w:p w14:paraId="3C549D76" w14:textId="77777777" w:rsidR="00E301FB" w:rsidRPr="00181507" w:rsidRDefault="00E301FB" w:rsidP="00E301FB">
      <w:pPr>
        <w:spacing w:after="160"/>
        <w:rPr>
          <w:rFonts w:ascii="Arial" w:hAnsi="Arial" w:cs="Arial"/>
          <w:b/>
        </w:rPr>
      </w:pPr>
      <w:r w:rsidRPr="00181507">
        <w:rPr>
          <w:rFonts w:ascii="Arial" w:hAnsi="Arial" w:cs="Arial"/>
          <w:b/>
        </w:rPr>
        <w:t>Supplier Rating System</w:t>
      </w:r>
    </w:p>
    <w:p w14:paraId="1529893E" w14:textId="311CC892" w:rsidR="00E301FB" w:rsidRPr="00181507" w:rsidRDefault="00E301FB" w:rsidP="00E301FB">
      <w:pPr>
        <w:rPr>
          <w:rFonts w:ascii="Arial" w:hAnsi="Arial" w:cs="Arial"/>
        </w:rPr>
      </w:pPr>
      <w:r w:rsidRPr="00181507">
        <w:rPr>
          <w:rFonts w:ascii="Arial" w:hAnsi="Arial" w:cs="Arial"/>
        </w:rPr>
        <w:t>Cubic maintains a supplier rating system to track the supplier’s performance of contractual, P.O., specification, and Quality requirements.  Any non-compliance with the specified requirements will affect your rating.  It is important that a supplier responds to any Corrective Action Request (CAR) completely and in the time specified on the CAR.  Failure to do so may affect your approval status.</w:t>
      </w:r>
    </w:p>
    <w:p w14:paraId="2885D24B" w14:textId="77777777" w:rsidR="00E301FB" w:rsidRDefault="00E301FB" w:rsidP="00E301FB">
      <w:pPr>
        <w:spacing w:after="160"/>
        <w:rPr>
          <w:b/>
        </w:rPr>
      </w:pPr>
    </w:p>
    <w:p w14:paraId="7582CD09" w14:textId="77777777" w:rsidR="00E301FB" w:rsidRPr="00181507" w:rsidRDefault="00E301FB" w:rsidP="00E301FB">
      <w:pPr>
        <w:spacing w:after="160"/>
        <w:rPr>
          <w:rFonts w:ascii="Arial" w:hAnsi="Arial" w:cs="Arial"/>
          <w:b/>
        </w:rPr>
      </w:pPr>
      <w:r w:rsidRPr="00181507">
        <w:rPr>
          <w:rFonts w:ascii="Arial" w:hAnsi="Arial" w:cs="Arial"/>
          <w:b/>
        </w:rPr>
        <w:t>Non-Conforming Material</w:t>
      </w:r>
    </w:p>
    <w:p w14:paraId="3600D758" w14:textId="223C6ADB" w:rsidR="00E301FB" w:rsidRPr="00181507" w:rsidRDefault="00E301FB" w:rsidP="00E301FB">
      <w:pPr>
        <w:rPr>
          <w:rFonts w:ascii="Arial" w:hAnsi="Arial" w:cs="Arial"/>
        </w:rPr>
      </w:pPr>
      <w:r w:rsidRPr="00181507">
        <w:rPr>
          <w:rFonts w:ascii="Arial" w:hAnsi="Arial" w:cs="Arial"/>
        </w:rPr>
        <w:t>Unless specifically authorized, in writing by the Cubic buyer, you are not authorized to make use-as-is and repair dispositions of non-conforming material.  Should you discover non-conforming material that you feel would be in Cubic interest to accept, you should contact the buyer for instructions.</w:t>
      </w:r>
    </w:p>
    <w:p w14:paraId="30E15FBD" w14:textId="77777777" w:rsidR="00E301FB" w:rsidRPr="00181507" w:rsidRDefault="00E301FB" w:rsidP="00E301FB">
      <w:pPr>
        <w:pStyle w:val="Heading2"/>
        <w:numPr>
          <w:ilvl w:val="1"/>
          <w:numId w:val="0"/>
        </w:numPr>
        <w:tabs>
          <w:tab w:val="left" w:pos="720"/>
        </w:tabs>
        <w:spacing w:after="240"/>
        <w:ind w:right="0"/>
        <w:jc w:val="left"/>
        <w:rPr>
          <w:rFonts w:cs="Arial"/>
        </w:rPr>
      </w:pPr>
    </w:p>
    <w:p w14:paraId="59521539" w14:textId="37ED931E" w:rsidR="00E301FB" w:rsidRPr="00F82713" w:rsidRDefault="00E301FB" w:rsidP="00E301FB">
      <w:pPr>
        <w:pStyle w:val="Heading2"/>
        <w:numPr>
          <w:ilvl w:val="1"/>
          <w:numId w:val="0"/>
        </w:numPr>
        <w:tabs>
          <w:tab w:val="left" w:pos="720"/>
        </w:tabs>
        <w:spacing w:after="240"/>
        <w:ind w:right="0"/>
        <w:jc w:val="left"/>
      </w:pPr>
      <w:r>
        <w:t>C</w:t>
      </w:r>
      <w:r w:rsidRPr="00F82713">
        <w:t>ERTIFICATIONS &amp; TEST REPORTS</w:t>
      </w:r>
    </w:p>
    <w:p w14:paraId="3D0505C5" w14:textId="09F02168" w:rsidR="00E301FB" w:rsidRPr="00181507" w:rsidRDefault="00E301FB" w:rsidP="00E301FB">
      <w:pPr>
        <w:ind w:left="720" w:hanging="720"/>
        <w:rPr>
          <w:rFonts w:ascii="Arial" w:hAnsi="Arial" w:cs="Arial"/>
        </w:rPr>
      </w:pPr>
      <w:r w:rsidRPr="00181507">
        <w:rPr>
          <w:rFonts w:ascii="Arial" w:hAnsi="Arial" w:cs="Arial"/>
          <w:b/>
        </w:rPr>
        <w:t>C-1</w:t>
      </w:r>
      <w:r w:rsidRPr="00181507">
        <w:rPr>
          <w:rFonts w:ascii="Arial" w:hAnsi="Arial" w:cs="Arial"/>
        </w:rPr>
        <w:tab/>
      </w:r>
      <w:r w:rsidR="003D378B" w:rsidRPr="00181507">
        <w:rPr>
          <w:rFonts w:ascii="Arial" w:hAnsi="Arial" w:cs="Arial"/>
          <w:b/>
          <w:i/>
        </w:rPr>
        <w:t>C</w:t>
      </w:r>
      <w:r w:rsidR="004D3BE9" w:rsidRPr="00181507">
        <w:rPr>
          <w:rFonts w:ascii="Arial" w:hAnsi="Arial" w:cs="Arial"/>
          <w:b/>
          <w:i/>
        </w:rPr>
        <w:t xml:space="preserve">ertificate of Conformance (C </w:t>
      </w:r>
      <w:r w:rsidR="003D378B" w:rsidRPr="00181507">
        <w:rPr>
          <w:rFonts w:ascii="Arial" w:hAnsi="Arial" w:cs="Arial"/>
          <w:b/>
          <w:i/>
        </w:rPr>
        <w:t>of C</w:t>
      </w:r>
      <w:r w:rsidR="004D3BE9" w:rsidRPr="00181507">
        <w:rPr>
          <w:rFonts w:ascii="Arial" w:hAnsi="Arial" w:cs="Arial"/>
          <w:b/>
          <w:i/>
        </w:rPr>
        <w:t>)</w:t>
      </w:r>
      <w:r w:rsidR="003D378B" w:rsidRPr="00181507">
        <w:rPr>
          <w:rFonts w:ascii="Arial" w:hAnsi="Arial" w:cs="Arial"/>
          <w:b/>
          <w:i/>
        </w:rPr>
        <w:t xml:space="preserve"> on File </w:t>
      </w:r>
      <w:r w:rsidR="00B93E7A" w:rsidRPr="00181507">
        <w:rPr>
          <w:rFonts w:ascii="Arial" w:hAnsi="Arial" w:cs="Arial"/>
        </w:rPr>
        <w:t>The supplier shall retain all test reports and/or Certificate of Conformance on file for a minimum of seven (7) years from payment of this order.  Records shall remain legible, readily identifiable and retrievable.  Record identification, storage, protection, retrieval, retention time (if greater than four years), and disposition of records shall be in accordance with the supplier’s company policy.</w:t>
      </w:r>
    </w:p>
    <w:p w14:paraId="78729B03" w14:textId="77777777" w:rsidR="008F7186" w:rsidRPr="00181507" w:rsidRDefault="008F7186" w:rsidP="00E301FB">
      <w:pPr>
        <w:ind w:left="720" w:hanging="720"/>
        <w:rPr>
          <w:rFonts w:ascii="Arial" w:hAnsi="Arial" w:cs="Arial"/>
          <w:b/>
        </w:rPr>
      </w:pPr>
    </w:p>
    <w:p w14:paraId="428B7C94" w14:textId="67406B11" w:rsidR="008F7186" w:rsidRPr="00181507" w:rsidRDefault="008F7186" w:rsidP="008F7186">
      <w:pPr>
        <w:ind w:left="720" w:hanging="720"/>
        <w:rPr>
          <w:rFonts w:ascii="Arial" w:hAnsi="Arial" w:cs="Arial"/>
        </w:rPr>
      </w:pPr>
      <w:r w:rsidRPr="00181507">
        <w:rPr>
          <w:rFonts w:ascii="Arial" w:hAnsi="Arial" w:cs="Arial"/>
          <w:b/>
        </w:rPr>
        <w:t>C-2</w:t>
      </w:r>
      <w:r w:rsidRPr="00181507">
        <w:rPr>
          <w:rFonts w:ascii="Arial" w:hAnsi="Arial" w:cs="Arial"/>
        </w:rPr>
        <w:tab/>
      </w:r>
      <w:r w:rsidRPr="00181507">
        <w:rPr>
          <w:rFonts w:ascii="Arial" w:hAnsi="Arial" w:cs="Arial"/>
          <w:b/>
          <w:i/>
        </w:rPr>
        <w:t xml:space="preserve">Chemical and Physical Test Reports </w:t>
      </w:r>
      <w:r w:rsidR="007D3E82" w:rsidRPr="00181507">
        <w:rPr>
          <w:rFonts w:ascii="Arial" w:hAnsi="Arial" w:cs="Arial"/>
        </w:rPr>
        <w:t>On request by Cubic</w:t>
      </w:r>
      <w:r w:rsidRPr="00181507">
        <w:rPr>
          <w:rFonts w:ascii="Arial" w:hAnsi="Arial" w:cs="Arial"/>
        </w:rPr>
        <w:t>, shipments must be accompanied by chemical and/or physical test reports, identifiable with the materials submitted. The reports shall include the material manufacturer's lot/heat/melt number and actual inspection/test values as required by the material specification must be signed by an authorized representative of the agency performing the test(s).</w:t>
      </w:r>
    </w:p>
    <w:p w14:paraId="5FB1C97C" w14:textId="77777777" w:rsidR="008F7186" w:rsidRPr="00181507" w:rsidRDefault="008F7186" w:rsidP="00E301FB">
      <w:pPr>
        <w:ind w:left="720" w:hanging="720"/>
        <w:rPr>
          <w:rFonts w:ascii="Arial" w:hAnsi="Arial" w:cs="Arial"/>
          <w:b/>
        </w:rPr>
      </w:pPr>
    </w:p>
    <w:p w14:paraId="52B88B75" w14:textId="77777777" w:rsidR="008F7186" w:rsidRPr="00181507" w:rsidRDefault="008F7186" w:rsidP="008F7186">
      <w:pPr>
        <w:ind w:left="720" w:hanging="720"/>
        <w:rPr>
          <w:rFonts w:ascii="Arial" w:hAnsi="Arial" w:cs="Arial"/>
        </w:rPr>
      </w:pPr>
      <w:r w:rsidRPr="00181507">
        <w:rPr>
          <w:rFonts w:ascii="Arial" w:hAnsi="Arial" w:cs="Arial"/>
          <w:b/>
        </w:rPr>
        <w:lastRenderedPageBreak/>
        <w:t>C-3</w:t>
      </w:r>
      <w:r w:rsidRPr="00181507">
        <w:rPr>
          <w:rFonts w:ascii="Arial" w:hAnsi="Arial" w:cs="Arial"/>
        </w:rPr>
        <w:tab/>
      </w:r>
      <w:r w:rsidRPr="00181507">
        <w:rPr>
          <w:rFonts w:ascii="Arial" w:hAnsi="Arial" w:cs="Arial"/>
          <w:b/>
          <w:i/>
        </w:rPr>
        <w:t xml:space="preserve">Test Certificates </w:t>
      </w:r>
      <w:r w:rsidRPr="00181507">
        <w:rPr>
          <w:rFonts w:ascii="Arial" w:hAnsi="Arial" w:cs="Arial"/>
        </w:rPr>
        <w:t>Reports of electrical, functional, mechanical, environmental, or other tests are required with each shipment via any media type (e.g. hardcopy, electronic, sharepoint).  These reports shall include as applicable:</w:t>
      </w:r>
    </w:p>
    <w:p w14:paraId="0CCAF5CD" w14:textId="77777777" w:rsidR="008F7186" w:rsidRPr="00181507" w:rsidRDefault="008F7186" w:rsidP="008F7186">
      <w:pPr>
        <w:ind w:left="720" w:hanging="720"/>
        <w:rPr>
          <w:rFonts w:ascii="Arial" w:hAnsi="Arial" w:cs="Arial"/>
        </w:rPr>
      </w:pPr>
    </w:p>
    <w:p w14:paraId="61447B55" w14:textId="77777777" w:rsidR="008F7186" w:rsidRPr="00181507" w:rsidRDefault="008F7186" w:rsidP="008F7186">
      <w:pPr>
        <w:pStyle w:val="abc"/>
        <w:numPr>
          <w:ilvl w:val="0"/>
          <w:numId w:val="10"/>
        </w:numPr>
        <w:rPr>
          <w:sz w:val="20"/>
          <w:szCs w:val="20"/>
        </w:rPr>
      </w:pPr>
      <w:r w:rsidRPr="00181507">
        <w:rPr>
          <w:sz w:val="20"/>
          <w:szCs w:val="20"/>
        </w:rPr>
        <w:t>Cubic's Purchase Order number or Blanket Purchase Order number with released number.</w:t>
      </w:r>
    </w:p>
    <w:p w14:paraId="1B3C5F1F" w14:textId="77777777" w:rsidR="008F7186" w:rsidRPr="00181507" w:rsidRDefault="008F7186" w:rsidP="008F7186">
      <w:pPr>
        <w:pStyle w:val="abc"/>
        <w:numPr>
          <w:ilvl w:val="0"/>
          <w:numId w:val="10"/>
        </w:numPr>
        <w:rPr>
          <w:sz w:val="20"/>
          <w:szCs w:val="20"/>
        </w:rPr>
      </w:pPr>
      <w:r w:rsidRPr="00181507">
        <w:rPr>
          <w:sz w:val="20"/>
          <w:szCs w:val="20"/>
        </w:rPr>
        <w:t>Item description.</w:t>
      </w:r>
    </w:p>
    <w:p w14:paraId="7619E9AC" w14:textId="77777777" w:rsidR="008F7186" w:rsidRPr="00181507" w:rsidRDefault="008F7186" w:rsidP="008F7186">
      <w:pPr>
        <w:pStyle w:val="abc"/>
        <w:numPr>
          <w:ilvl w:val="0"/>
          <w:numId w:val="10"/>
        </w:numPr>
        <w:rPr>
          <w:sz w:val="20"/>
          <w:szCs w:val="20"/>
        </w:rPr>
      </w:pPr>
      <w:r w:rsidRPr="00181507">
        <w:rPr>
          <w:sz w:val="20"/>
          <w:szCs w:val="20"/>
        </w:rPr>
        <w:t>Drawing/Specification and Revision used.</w:t>
      </w:r>
    </w:p>
    <w:p w14:paraId="5B265B47" w14:textId="77777777" w:rsidR="008F7186" w:rsidRPr="00181507" w:rsidRDefault="008F7186" w:rsidP="008F7186">
      <w:pPr>
        <w:pStyle w:val="abc"/>
        <w:numPr>
          <w:ilvl w:val="0"/>
          <w:numId w:val="10"/>
        </w:numPr>
        <w:rPr>
          <w:sz w:val="20"/>
          <w:szCs w:val="20"/>
        </w:rPr>
      </w:pPr>
      <w:r w:rsidRPr="00181507">
        <w:rPr>
          <w:sz w:val="20"/>
          <w:szCs w:val="20"/>
        </w:rPr>
        <w:t>Cubic Part Number and applicable Revision.</w:t>
      </w:r>
    </w:p>
    <w:p w14:paraId="69888CEE" w14:textId="77777777" w:rsidR="008F7186" w:rsidRPr="00181507" w:rsidRDefault="008F7186" w:rsidP="008F7186">
      <w:pPr>
        <w:pStyle w:val="abc"/>
        <w:numPr>
          <w:ilvl w:val="0"/>
          <w:numId w:val="10"/>
        </w:numPr>
        <w:rPr>
          <w:sz w:val="20"/>
          <w:szCs w:val="20"/>
        </w:rPr>
      </w:pPr>
      <w:r w:rsidRPr="00181507">
        <w:rPr>
          <w:sz w:val="20"/>
          <w:szCs w:val="20"/>
        </w:rPr>
        <w:t>Acceptance limits of test parameters.</w:t>
      </w:r>
    </w:p>
    <w:p w14:paraId="36937402" w14:textId="77777777" w:rsidR="008F7186" w:rsidRPr="00181507" w:rsidRDefault="008F7186" w:rsidP="008F7186">
      <w:pPr>
        <w:pStyle w:val="abc"/>
        <w:numPr>
          <w:ilvl w:val="0"/>
          <w:numId w:val="10"/>
        </w:numPr>
        <w:rPr>
          <w:sz w:val="20"/>
          <w:szCs w:val="20"/>
        </w:rPr>
      </w:pPr>
      <w:r w:rsidRPr="00181507">
        <w:rPr>
          <w:sz w:val="20"/>
          <w:szCs w:val="20"/>
        </w:rPr>
        <w:t>Number of units tested.</w:t>
      </w:r>
    </w:p>
    <w:p w14:paraId="51D639A2" w14:textId="77777777" w:rsidR="008F7186" w:rsidRPr="00181507" w:rsidRDefault="008F7186" w:rsidP="008F7186">
      <w:pPr>
        <w:pStyle w:val="abc"/>
        <w:numPr>
          <w:ilvl w:val="0"/>
          <w:numId w:val="10"/>
        </w:numPr>
        <w:rPr>
          <w:sz w:val="20"/>
          <w:szCs w:val="20"/>
        </w:rPr>
      </w:pPr>
      <w:r w:rsidRPr="00181507">
        <w:rPr>
          <w:sz w:val="20"/>
          <w:szCs w:val="20"/>
        </w:rPr>
        <w:t>Serial number of units tested, as applicable.</w:t>
      </w:r>
    </w:p>
    <w:p w14:paraId="226DCB94" w14:textId="77777777" w:rsidR="008F7186" w:rsidRPr="00181507" w:rsidRDefault="008F7186" w:rsidP="008F7186">
      <w:pPr>
        <w:pStyle w:val="abc"/>
        <w:numPr>
          <w:ilvl w:val="0"/>
          <w:numId w:val="10"/>
        </w:numPr>
        <w:rPr>
          <w:sz w:val="20"/>
          <w:szCs w:val="20"/>
        </w:rPr>
      </w:pPr>
      <w:r w:rsidRPr="00181507">
        <w:rPr>
          <w:sz w:val="20"/>
          <w:szCs w:val="20"/>
        </w:rPr>
        <w:t>Lot/date code, as applicable.</w:t>
      </w:r>
    </w:p>
    <w:p w14:paraId="6927AA6E" w14:textId="77777777" w:rsidR="008F7186" w:rsidRPr="00181507" w:rsidRDefault="008F7186" w:rsidP="008F7186">
      <w:pPr>
        <w:pStyle w:val="abc"/>
        <w:numPr>
          <w:ilvl w:val="0"/>
          <w:numId w:val="10"/>
        </w:numPr>
        <w:rPr>
          <w:sz w:val="20"/>
          <w:szCs w:val="20"/>
        </w:rPr>
      </w:pPr>
      <w:r w:rsidRPr="00181507">
        <w:rPr>
          <w:sz w:val="20"/>
          <w:szCs w:val="20"/>
        </w:rPr>
        <w:t>Recorded Test Data/Test Results.</w:t>
      </w:r>
    </w:p>
    <w:p w14:paraId="31C22A9C" w14:textId="77777777" w:rsidR="008F7186" w:rsidRPr="00181507" w:rsidRDefault="008F7186" w:rsidP="008F7186">
      <w:pPr>
        <w:pStyle w:val="abc"/>
        <w:numPr>
          <w:ilvl w:val="0"/>
          <w:numId w:val="10"/>
        </w:numPr>
        <w:rPr>
          <w:sz w:val="20"/>
          <w:szCs w:val="20"/>
        </w:rPr>
      </w:pPr>
      <w:r w:rsidRPr="00181507">
        <w:rPr>
          <w:sz w:val="20"/>
          <w:szCs w:val="20"/>
        </w:rPr>
        <w:t>Test data certificate must contain the signature and title of a responsible representative of the supplier.</w:t>
      </w:r>
    </w:p>
    <w:p w14:paraId="00E964B0" w14:textId="02402D7C" w:rsidR="008F7186" w:rsidRPr="00181507" w:rsidRDefault="008F7186" w:rsidP="008F7186">
      <w:pPr>
        <w:pStyle w:val="abc"/>
        <w:ind w:left="720"/>
        <w:rPr>
          <w:sz w:val="20"/>
          <w:szCs w:val="20"/>
        </w:rPr>
      </w:pPr>
      <w:r w:rsidRPr="00181507">
        <w:rPr>
          <w:sz w:val="20"/>
          <w:szCs w:val="20"/>
        </w:rPr>
        <w:t>NOTE:  Supplier may make ATE test data available through their FTP site.  Notify C</w:t>
      </w:r>
      <w:r w:rsidR="00457816" w:rsidRPr="00181507">
        <w:rPr>
          <w:sz w:val="20"/>
          <w:szCs w:val="20"/>
        </w:rPr>
        <w:t>ubic</w:t>
      </w:r>
      <w:r w:rsidRPr="00181507">
        <w:rPr>
          <w:sz w:val="20"/>
          <w:szCs w:val="20"/>
        </w:rPr>
        <w:t xml:space="preserve"> when data is available and accessible.  Data should be formatted to be easily interpreted. </w:t>
      </w:r>
    </w:p>
    <w:p w14:paraId="14C86864" w14:textId="77777777" w:rsidR="008F7186" w:rsidRPr="00181507" w:rsidRDefault="008F7186" w:rsidP="008F7186">
      <w:pPr>
        <w:pStyle w:val="abc"/>
        <w:ind w:left="720"/>
        <w:rPr>
          <w:sz w:val="20"/>
          <w:szCs w:val="20"/>
        </w:rPr>
      </w:pPr>
      <w:r w:rsidRPr="00181507">
        <w:rPr>
          <w:sz w:val="20"/>
          <w:szCs w:val="20"/>
        </w:rPr>
        <w:t>NOTE:  For items being returned on a rework purchase order, data is required only for test(s) performed to verify rework.</w:t>
      </w:r>
    </w:p>
    <w:p w14:paraId="47B10A12" w14:textId="77777777" w:rsidR="008F7186" w:rsidRPr="00181507" w:rsidRDefault="008F7186" w:rsidP="008F7186">
      <w:pPr>
        <w:ind w:left="720" w:hanging="720"/>
        <w:rPr>
          <w:rFonts w:ascii="Arial" w:hAnsi="Arial" w:cs="Arial"/>
        </w:rPr>
      </w:pPr>
      <w:r w:rsidRPr="00181507">
        <w:rPr>
          <w:rFonts w:ascii="Arial" w:hAnsi="Arial" w:cs="Arial"/>
          <w:b/>
        </w:rPr>
        <w:t>C-5</w:t>
      </w:r>
      <w:r w:rsidRPr="00181507">
        <w:rPr>
          <w:rFonts w:ascii="Arial" w:hAnsi="Arial" w:cs="Arial"/>
        </w:rPr>
        <w:tab/>
      </w:r>
      <w:r w:rsidRPr="00181507">
        <w:rPr>
          <w:rFonts w:ascii="Arial" w:hAnsi="Arial" w:cs="Arial"/>
          <w:b/>
          <w:i/>
        </w:rPr>
        <w:t xml:space="preserve">Certificate of Conformance (C of C) </w:t>
      </w:r>
      <w:r w:rsidRPr="00181507">
        <w:rPr>
          <w:rFonts w:ascii="Arial" w:hAnsi="Arial" w:cs="Arial"/>
        </w:rPr>
        <w:t xml:space="preserve">A C of C containing the signature of the responsible Supplier official must accompany each shipment.  The C of C shall contain: </w:t>
      </w:r>
    </w:p>
    <w:p w14:paraId="6DDC24B6" w14:textId="77777777" w:rsidR="008F7186" w:rsidRPr="00181507" w:rsidRDefault="008F7186" w:rsidP="008F7186">
      <w:pPr>
        <w:ind w:left="720" w:hanging="720"/>
        <w:rPr>
          <w:rFonts w:ascii="Arial" w:hAnsi="Arial" w:cs="Arial"/>
        </w:rPr>
      </w:pPr>
    </w:p>
    <w:p w14:paraId="31794198" w14:textId="77777777" w:rsidR="008F7186" w:rsidRPr="00181507" w:rsidRDefault="008F7186" w:rsidP="008F7186">
      <w:pPr>
        <w:pStyle w:val="abc"/>
        <w:numPr>
          <w:ilvl w:val="0"/>
          <w:numId w:val="11"/>
        </w:numPr>
        <w:rPr>
          <w:sz w:val="20"/>
          <w:szCs w:val="20"/>
        </w:rPr>
      </w:pPr>
      <w:r w:rsidRPr="00181507">
        <w:rPr>
          <w:sz w:val="20"/>
          <w:szCs w:val="20"/>
        </w:rPr>
        <w:t xml:space="preserve">Supplier’s name </w:t>
      </w:r>
    </w:p>
    <w:p w14:paraId="13D63837" w14:textId="77777777" w:rsidR="008F7186" w:rsidRPr="00181507" w:rsidRDefault="008F7186" w:rsidP="008F7186">
      <w:pPr>
        <w:pStyle w:val="abc"/>
        <w:numPr>
          <w:ilvl w:val="0"/>
          <w:numId w:val="11"/>
        </w:numPr>
        <w:rPr>
          <w:sz w:val="20"/>
          <w:szCs w:val="20"/>
        </w:rPr>
      </w:pPr>
      <w:r w:rsidRPr="00181507">
        <w:rPr>
          <w:sz w:val="20"/>
          <w:szCs w:val="20"/>
        </w:rPr>
        <w:t>Cubic purchase order and line item number(s)</w:t>
      </w:r>
    </w:p>
    <w:p w14:paraId="1C376136" w14:textId="77777777" w:rsidR="008F7186" w:rsidRPr="00181507" w:rsidRDefault="008F7186" w:rsidP="008F7186">
      <w:pPr>
        <w:pStyle w:val="abc"/>
        <w:numPr>
          <w:ilvl w:val="0"/>
          <w:numId w:val="11"/>
        </w:numPr>
        <w:rPr>
          <w:sz w:val="20"/>
          <w:szCs w:val="20"/>
        </w:rPr>
      </w:pPr>
      <w:r w:rsidRPr="00181507">
        <w:rPr>
          <w:sz w:val="20"/>
          <w:szCs w:val="20"/>
        </w:rPr>
        <w:t>Part number</w:t>
      </w:r>
    </w:p>
    <w:p w14:paraId="1399162F" w14:textId="77777777" w:rsidR="008F7186" w:rsidRPr="00181507" w:rsidRDefault="008F7186" w:rsidP="008F7186">
      <w:pPr>
        <w:pStyle w:val="abc"/>
        <w:numPr>
          <w:ilvl w:val="0"/>
          <w:numId w:val="11"/>
        </w:numPr>
        <w:rPr>
          <w:sz w:val="20"/>
          <w:szCs w:val="20"/>
        </w:rPr>
      </w:pPr>
      <w:r w:rsidRPr="00181507">
        <w:rPr>
          <w:sz w:val="20"/>
          <w:szCs w:val="20"/>
        </w:rPr>
        <w:t>Drawing revision</w:t>
      </w:r>
    </w:p>
    <w:p w14:paraId="72F4BA13" w14:textId="77777777" w:rsidR="008F7186" w:rsidRPr="00181507" w:rsidRDefault="008F7186" w:rsidP="008F7186">
      <w:pPr>
        <w:pStyle w:val="abc"/>
        <w:numPr>
          <w:ilvl w:val="0"/>
          <w:numId w:val="11"/>
        </w:numPr>
        <w:rPr>
          <w:sz w:val="20"/>
          <w:szCs w:val="20"/>
        </w:rPr>
      </w:pPr>
      <w:r w:rsidRPr="00181507">
        <w:rPr>
          <w:sz w:val="20"/>
          <w:szCs w:val="20"/>
        </w:rPr>
        <w:t>Quantity shipped</w:t>
      </w:r>
    </w:p>
    <w:p w14:paraId="3193632A" w14:textId="77777777" w:rsidR="008F7186" w:rsidRPr="00181507" w:rsidRDefault="008F7186" w:rsidP="008F7186">
      <w:pPr>
        <w:pStyle w:val="abc"/>
        <w:numPr>
          <w:ilvl w:val="0"/>
          <w:numId w:val="11"/>
        </w:numPr>
        <w:rPr>
          <w:sz w:val="20"/>
          <w:szCs w:val="20"/>
        </w:rPr>
      </w:pPr>
      <w:r w:rsidRPr="00181507">
        <w:rPr>
          <w:sz w:val="20"/>
          <w:szCs w:val="20"/>
        </w:rPr>
        <w:t>Serial number (s), as applicable.</w:t>
      </w:r>
    </w:p>
    <w:p w14:paraId="7E500A43" w14:textId="77777777" w:rsidR="008F7186" w:rsidRPr="00181507" w:rsidRDefault="008F7186" w:rsidP="008F7186">
      <w:pPr>
        <w:pStyle w:val="abc"/>
        <w:numPr>
          <w:ilvl w:val="0"/>
          <w:numId w:val="11"/>
        </w:numPr>
        <w:rPr>
          <w:sz w:val="20"/>
          <w:szCs w:val="20"/>
        </w:rPr>
      </w:pPr>
      <w:r w:rsidRPr="00181507">
        <w:rPr>
          <w:sz w:val="20"/>
          <w:szCs w:val="20"/>
        </w:rPr>
        <w:t>Specification (s), as applicable.</w:t>
      </w:r>
    </w:p>
    <w:p w14:paraId="5FA69B88" w14:textId="77777777" w:rsidR="008F7186" w:rsidRPr="00181507" w:rsidRDefault="008F7186" w:rsidP="008F7186">
      <w:pPr>
        <w:ind w:left="1440" w:hanging="720"/>
        <w:rPr>
          <w:rFonts w:ascii="Arial" w:hAnsi="Arial" w:cs="Arial"/>
        </w:rPr>
      </w:pPr>
      <w:r w:rsidRPr="00181507">
        <w:rPr>
          <w:rFonts w:ascii="Arial" w:hAnsi="Arial" w:cs="Arial"/>
        </w:rPr>
        <w:t>The certificate shall read substantially as follows:</w:t>
      </w:r>
    </w:p>
    <w:p w14:paraId="15A99F87" w14:textId="77777777" w:rsidR="008F7186" w:rsidRPr="00181507" w:rsidRDefault="008F7186" w:rsidP="008F7186">
      <w:pPr>
        <w:ind w:left="1440" w:hanging="720"/>
        <w:rPr>
          <w:rFonts w:ascii="Arial" w:hAnsi="Arial" w:cs="Arial"/>
        </w:rPr>
      </w:pPr>
    </w:p>
    <w:p w14:paraId="2759BFD5" w14:textId="79E265F0" w:rsidR="008F7186" w:rsidRPr="00181507" w:rsidRDefault="008F7186" w:rsidP="006E1F46">
      <w:pPr>
        <w:ind w:left="720"/>
        <w:rPr>
          <w:rFonts w:ascii="Arial" w:hAnsi="Arial" w:cs="Arial"/>
        </w:rPr>
      </w:pPr>
      <w:r w:rsidRPr="00181507">
        <w:rPr>
          <w:rFonts w:ascii="Arial" w:hAnsi="Arial" w:cs="Arial"/>
        </w:rPr>
        <w:t>“We hereby certify that the material supplied on this purchase order conforms to all p</w:t>
      </w:r>
      <w:r w:rsidR="006E1F46" w:rsidRPr="00181507">
        <w:rPr>
          <w:rFonts w:ascii="Arial" w:hAnsi="Arial" w:cs="Arial"/>
        </w:rPr>
        <w:t xml:space="preserve">urchase order requirements, and </w:t>
      </w:r>
      <w:r w:rsidRPr="00181507">
        <w:rPr>
          <w:rFonts w:ascii="Arial" w:hAnsi="Arial" w:cs="Arial"/>
        </w:rPr>
        <w:t xml:space="preserve">that inspection/test data to substantiate this certification is available for review by Cubic”. </w:t>
      </w:r>
    </w:p>
    <w:p w14:paraId="3921144A" w14:textId="77777777" w:rsidR="008F7186" w:rsidRPr="00181507" w:rsidRDefault="008F7186" w:rsidP="008F7186">
      <w:pPr>
        <w:ind w:left="1440" w:hanging="720"/>
        <w:rPr>
          <w:rFonts w:ascii="Arial" w:hAnsi="Arial" w:cs="Arial"/>
        </w:rPr>
      </w:pPr>
    </w:p>
    <w:p w14:paraId="4514206B" w14:textId="77777777" w:rsidR="008F7186" w:rsidRPr="00181507" w:rsidRDefault="008F7186" w:rsidP="006E1F46">
      <w:pPr>
        <w:ind w:left="720"/>
        <w:rPr>
          <w:rFonts w:ascii="Arial" w:hAnsi="Arial" w:cs="Arial"/>
        </w:rPr>
      </w:pPr>
      <w:r w:rsidRPr="00181507">
        <w:rPr>
          <w:rFonts w:ascii="Arial" w:hAnsi="Arial" w:cs="Arial"/>
        </w:rPr>
        <w:lastRenderedPageBreak/>
        <w:t>Upon request, copies of supporting data shall be supplied to Cubic.  Articles defined in the purchase order are subject to Cubic inspection at destination and may not be accepted by Cubic if the Supplier fails to send completed certification with the shipment.</w:t>
      </w:r>
    </w:p>
    <w:p w14:paraId="341B6EC2" w14:textId="77777777" w:rsidR="00E301FB" w:rsidRPr="00F82713" w:rsidRDefault="00E301FB" w:rsidP="00B93E7A"/>
    <w:p w14:paraId="036000A3" w14:textId="77777777" w:rsidR="00E301FB" w:rsidRPr="00181507" w:rsidRDefault="00E301FB" w:rsidP="00E301FB">
      <w:pPr>
        <w:ind w:left="720" w:hanging="720"/>
        <w:rPr>
          <w:rFonts w:ascii="Arial" w:hAnsi="Arial" w:cs="Arial"/>
          <w:b/>
          <w:color w:val="000000"/>
        </w:rPr>
      </w:pPr>
      <w:r w:rsidRPr="00181507">
        <w:rPr>
          <w:rFonts w:ascii="Arial" w:hAnsi="Arial" w:cs="Arial"/>
          <w:b/>
        </w:rPr>
        <w:t>C-12</w:t>
      </w:r>
      <w:r w:rsidRPr="00181507">
        <w:rPr>
          <w:rFonts w:ascii="Arial" w:hAnsi="Arial" w:cs="Arial"/>
          <w:b/>
        </w:rPr>
        <w:tab/>
      </w:r>
      <w:r w:rsidRPr="00181507">
        <w:rPr>
          <w:rFonts w:ascii="Arial" w:hAnsi="Arial" w:cs="Arial"/>
          <w:b/>
          <w:i/>
        </w:rPr>
        <w:t xml:space="preserve">Lead-Free </w:t>
      </w:r>
      <w:r w:rsidRPr="00181507">
        <w:rPr>
          <w:rFonts w:ascii="Arial" w:hAnsi="Arial" w:cs="Arial"/>
          <w:b/>
          <w:i/>
          <w:color w:val="000000"/>
        </w:rPr>
        <w:t>Components and Assemblies</w:t>
      </w:r>
    </w:p>
    <w:p w14:paraId="15052FE7" w14:textId="77777777" w:rsidR="00E301FB" w:rsidRPr="00181507" w:rsidRDefault="00E301FB" w:rsidP="00E301FB">
      <w:pPr>
        <w:ind w:left="720"/>
        <w:rPr>
          <w:rFonts w:ascii="Arial" w:hAnsi="Arial" w:cs="Arial"/>
        </w:rPr>
      </w:pPr>
      <w:r w:rsidRPr="00181507">
        <w:rPr>
          <w:rFonts w:ascii="Arial" w:hAnsi="Arial" w:cs="Arial"/>
        </w:rPr>
        <w:t>DOCUMENTATION</w:t>
      </w:r>
    </w:p>
    <w:p w14:paraId="030B7DB9" w14:textId="77777777" w:rsidR="00E301FB" w:rsidRPr="00181507" w:rsidRDefault="00E301FB" w:rsidP="00E301FB">
      <w:pPr>
        <w:ind w:left="720"/>
        <w:rPr>
          <w:rFonts w:ascii="Arial" w:hAnsi="Arial" w:cs="Arial"/>
        </w:rPr>
      </w:pPr>
      <w:r w:rsidRPr="00181507">
        <w:rPr>
          <w:rFonts w:ascii="Arial" w:hAnsi="Arial" w:cs="Arial"/>
        </w:rPr>
        <w:t>The replacement of lead-containing solder in Cubic assemblies such as CCA’s must be positively identified in the documentation sent to Cubic.</w:t>
      </w:r>
    </w:p>
    <w:p w14:paraId="6AE2DCA6" w14:textId="77777777" w:rsidR="00E301FB" w:rsidRPr="00181507" w:rsidRDefault="00E301FB" w:rsidP="00E301FB">
      <w:pPr>
        <w:ind w:left="720"/>
        <w:rPr>
          <w:rFonts w:ascii="Arial" w:hAnsi="Arial" w:cs="Arial"/>
        </w:rPr>
      </w:pPr>
      <w:r w:rsidRPr="00181507">
        <w:rPr>
          <w:rFonts w:ascii="Arial" w:hAnsi="Arial" w:cs="Arial"/>
        </w:rPr>
        <w:t>Shipped Lead-Free Components and Assemblies items that are affected by a reliable solder joint caused by reflow and wave-soldering processes must be identified as “Lead-Free” in the Supplier’s documentation.</w:t>
      </w:r>
    </w:p>
    <w:p w14:paraId="1C37C039" w14:textId="77777777" w:rsidR="00E301FB" w:rsidRPr="00181507" w:rsidRDefault="00E301FB" w:rsidP="00E301FB">
      <w:pPr>
        <w:ind w:left="720"/>
        <w:rPr>
          <w:rFonts w:ascii="Arial" w:hAnsi="Arial" w:cs="Arial"/>
        </w:rPr>
      </w:pPr>
      <w:r w:rsidRPr="00181507">
        <w:rPr>
          <w:rFonts w:ascii="Arial" w:hAnsi="Arial" w:cs="Arial"/>
        </w:rPr>
        <w:t>COMPONENT AND ASSEMBLY IDENTIFICATION/APPROVAL</w:t>
      </w:r>
    </w:p>
    <w:p w14:paraId="21D6151D" w14:textId="77777777" w:rsidR="00E301FB" w:rsidRPr="00181507" w:rsidRDefault="00E301FB" w:rsidP="00E301FB">
      <w:pPr>
        <w:ind w:left="720"/>
        <w:rPr>
          <w:rFonts w:ascii="Arial" w:hAnsi="Arial" w:cs="Arial"/>
        </w:rPr>
      </w:pPr>
      <w:r w:rsidRPr="00181507">
        <w:rPr>
          <w:rFonts w:ascii="Arial" w:hAnsi="Arial" w:cs="Arial"/>
        </w:rPr>
        <w:t>Suppliers must identify components or assemblies that introduce no-lead “green products” products into Cubic’s shipment.  The location of the “Lead Free” identification shall be on the product and shipping container.</w:t>
      </w:r>
    </w:p>
    <w:p w14:paraId="2CF4BB2D" w14:textId="77777777" w:rsidR="00E301FB" w:rsidRPr="00181507" w:rsidRDefault="00E301FB" w:rsidP="00E301FB">
      <w:pPr>
        <w:ind w:left="720" w:hanging="720"/>
        <w:rPr>
          <w:rFonts w:ascii="Arial" w:hAnsi="Arial" w:cs="Arial"/>
        </w:rPr>
      </w:pPr>
      <w:r w:rsidRPr="00181507">
        <w:rPr>
          <w:rFonts w:ascii="Arial" w:hAnsi="Arial" w:cs="Arial"/>
        </w:rPr>
        <w:tab/>
        <w:t>When items cannot be physically marked or tagged because of lack of marking space or item size, the detailed marking requirements shall be applied to the container or bag.</w:t>
      </w:r>
    </w:p>
    <w:p w14:paraId="43BD6552" w14:textId="77777777" w:rsidR="00E301FB" w:rsidRPr="00181507" w:rsidRDefault="00E301FB" w:rsidP="00E301FB">
      <w:pPr>
        <w:ind w:left="720"/>
        <w:rPr>
          <w:rFonts w:ascii="Arial" w:hAnsi="Arial" w:cs="Arial"/>
        </w:rPr>
      </w:pPr>
      <w:r w:rsidRPr="00181507">
        <w:rPr>
          <w:rFonts w:ascii="Arial" w:hAnsi="Arial" w:cs="Arial"/>
        </w:rPr>
        <w:t>Prior to shipment, the Supplier must verify that no-lead or “green products” products used in Cubic’s shipments are approved in the Cubic Lead Free Alternate Parts List (LFAPL).</w:t>
      </w:r>
    </w:p>
    <w:p w14:paraId="53E4C890" w14:textId="77777777" w:rsidR="00E301FB" w:rsidRPr="00181507" w:rsidRDefault="00E301FB" w:rsidP="00E301FB">
      <w:pPr>
        <w:ind w:left="720" w:hanging="720"/>
        <w:rPr>
          <w:rFonts w:ascii="Arial" w:hAnsi="Arial" w:cs="Arial"/>
        </w:rPr>
      </w:pPr>
      <w:r w:rsidRPr="00181507">
        <w:rPr>
          <w:rFonts w:ascii="Arial" w:hAnsi="Arial" w:cs="Arial"/>
        </w:rPr>
        <w:tab/>
        <w:t>Lead-Free components in an electronic assembly are defined as ICs, resistors, capacitors, connectors, crystals, inductors… etc. and are capable of being attached to a circuit board by soldering.  They shall have Lead-Free identification and must be listed in the Cubic’s Lead Free Alternate Parts List (LFAPL).</w:t>
      </w:r>
    </w:p>
    <w:p w14:paraId="4F0C27EB" w14:textId="77777777" w:rsidR="003D378B" w:rsidRPr="00181507" w:rsidRDefault="003D378B" w:rsidP="00E301FB">
      <w:pPr>
        <w:ind w:left="720" w:hanging="720"/>
        <w:rPr>
          <w:rFonts w:ascii="Arial" w:hAnsi="Arial" w:cs="Arial"/>
        </w:rPr>
      </w:pPr>
    </w:p>
    <w:p w14:paraId="3448381F" w14:textId="14FF6023" w:rsidR="003D378B" w:rsidRPr="00181507" w:rsidRDefault="003D378B" w:rsidP="003D378B">
      <w:pPr>
        <w:ind w:left="720" w:hanging="720"/>
        <w:rPr>
          <w:rFonts w:ascii="Arial" w:hAnsi="Arial" w:cs="Arial"/>
          <w:b/>
        </w:rPr>
      </w:pPr>
      <w:r w:rsidRPr="00181507">
        <w:rPr>
          <w:rFonts w:ascii="Arial" w:hAnsi="Arial" w:cs="Arial"/>
          <w:b/>
        </w:rPr>
        <w:t>C-14</w:t>
      </w:r>
      <w:r w:rsidRPr="00181507">
        <w:rPr>
          <w:rFonts w:ascii="Arial" w:hAnsi="Arial" w:cs="Arial"/>
        </w:rPr>
        <w:tab/>
      </w:r>
      <w:r w:rsidRPr="00181507">
        <w:rPr>
          <w:rFonts w:ascii="Arial" w:hAnsi="Arial" w:cs="Arial"/>
          <w:b/>
          <w:i/>
        </w:rPr>
        <w:t xml:space="preserve">Printed Circuit Board Contamination/Cleanliness Test </w:t>
      </w:r>
      <w:r w:rsidRPr="00181507">
        <w:rPr>
          <w:rFonts w:ascii="Arial" w:hAnsi="Arial" w:cs="Arial"/>
        </w:rPr>
        <w:t>The supplier will be able to provide certification of compliance to J-STD-001A, Appendix F, Section F-2.2e: Sodium Chloride Salt Equivalent Ionic Contamination Test, as well as IPC-TM-650, number 2.3.27: Cleanliness Test - Residual Rosin.</w:t>
      </w:r>
    </w:p>
    <w:p w14:paraId="0CB808E4" w14:textId="77777777" w:rsidR="004D3BE9" w:rsidRPr="00181507" w:rsidRDefault="004D3BE9" w:rsidP="008F7186">
      <w:pPr>
        <w:rPr>
          <w:rFonts w:ascii="Arial" w:hAnsi="Arial" w:cs="Arial"/>
        </w:rPr>
      </w:pPr>
    </w:p>
    <w:p w14:paraId="61D55959" w14:textId="4A089661" w:rsidR="003D378B" w:rsidRPr="00181507" w:rsidRDefault="003D378B" w:rsidP="003D378B">
      <w:pPr>
        <w:ind w:left="720" w:hanging="720"/>
        <w:rPr>
          <w:rFonts w:ascii="Arial" w:hAnsi="Arial" w:cs="Arial"/>
        </w:rPr>
      </w:pPr>
      <w:r w:rsidRPr="00181507">
        <w:rPr>
          <w:rFonts w:ascii="Arial" w:hAnsi="Arial" w:cs="Arial"/>
          <w:b/>
        </w:rPr>
        <w:t>C-26</w:t>
      </w:r>
      <w:r w:rsidRPr="00181507">
        <w:rPr>
          <w:rFonts w:ascii="Arial" w:hAnsi="Arial" w:cs="Arial"/>
        </w:rPr>
        <w:tab/>
      </w:r>
      <w:r w:rsidRPr="00181507">
        <w:rPr>
          <w:rFonts w:ascii="Arial" w:hAnsi="Arial" w:cs="Arial"/>
          <w:b/>
          <w:i/>
        </w:rPr>
        <w:t xml:space="preserve">Solderability Conformance </w:t>
      </w:r>
      <w:r w:rsidR="004D3BE9" w:rsidRPr="00181507">
        <w:rPr>
          <w:rFonts w:ascii="Arial" w:hAnsi="Arial" w:cs="Arial"/>
        </w:rPr>
        <w:t>A C of C containing the signature and title of the responsible Supplier official must accompany each shipment stating that the wires/part leads or circuit boards meet the manufacturers stated solderability criteria.  Cubic reserves the right to test wires/part leads or circuit board leads in accordance with the applicable solderability requirements of ANSI/J-STD-001/IPC-610.  Acceptance of parts shall be contingent upon solderability requirements being met.</w:t>
      </w:r>
    </w:p>
    <w:p w14:paraId="4E8F12E9" w14:textId="77777777" w:rsidR="003D378B" w:rsidRPr="00F82713" w:rsidRDefault="003D378B" w:rsidP="00181507"/>
    <w:p w14:paraId="0AEF2AFC" w14:textId="77777777" w:rsidR="00E301FB" w:rsidRPr="0063024A" w:rsidRDefault="00E301FB" w:rsidP="00E301FB">
      <w:pPr>
        <w:pStyle w:val="Heading2"/>
        <w:numPr>
          <w:ilvl w:val="1"/>
          <w:numId w:val="0"/>
        </w:numPr>
        <w:tabs>
          <w:tab w:val="left" w:pos="720"/>
        </w:tabs>
        <w:spacing w:after="240"/>
        <w:ind w:right="0"/>
        <w:jc w:val="left"/>
      </w:pPr>
      <w:r w:rsidRPr="0063024A">
        <w:t>PACKAGING AND HANDLING REQUIREMENTS</w:t>
      </w:r>
    </w:p>
    <w:p w14:paraId="1450C3E4" w14:textId="6AFBD364" w:rsidR="00E301FB" w:rsidRPr="00181507" w:rsidRDefault="00E301FB" w:rsidP="00E301FB">
      <w:pPr>
        <w:ind w:left="720" w:hanging="720"/>
        <w:rPr>
          <w:rFonts w:ascii="Arial" w:hAnsi="Arial" w:cs="Arial"/>
        </w:rPr>
      </w:pPr>
      <w:r w:rsidRPr="00181507">
        <w:rPr>
          <w:rFonts w:ascii="Arial" w:hAnsi="Arial" w:cs="Arial"/>
          <w:b/>
        </w:rPr>
        <w:t>H-1</w:t>
      </w:r>
      <w:r w:rsidR="007E25F9" w:rsidRPr="00181507">
        <w:rPr>
          <w:rFonts w:ascii="Arial" w:hAnsi="Arial" w:cs="Arial"/>
          <w:b/>
        </w:rPr>
        <w:t>1</w:t>
      </w:r>
      <w:r w:rsidRPr="00181507">
        <w:rPr>
          <w:rFonts w:ascii="Arial" w:hAnsi="Arial" w:cs="Arial"/>
        </w:rPr>
        <w:tab/>
      </w:r>
      <w:r w:rsidR="007E25F9" w:rsidRPr="00181507">
        <w:rPr>
          <w:rFonts w:ascii="Arial" w:hAnsi="Arial" w:cs="Arial"/>
          <w:b/>
          <w:i/>
        </w:rPr>
        <w:t xml:space="preserve">Special Handling/Storage Conditions </w:t>
      </w:r>
      <w:r w:rsidR="007E25F9" w:rsidRPr="00181507">
        <w:rPr>
          <w:rFonts w:ascii="Arial" w:hAnsi="Arial" w:cs="Arial"/>
        </w:rPr>
        <w:t>Product technical data sheets must accompany each shipment and must address as a minimum; storage conditions; Shelf Life, (Shelf Life is applicable when, and only when, the product has know</w:t>
      </w:r>
      <w:r w:rsidR="00B35048" w:rsidRPr="00181507">
        <w:rPr>
          <w:rFonts w:ascii="Arial" w:hAnsi="Arial" w:cs="Arial"/>
        </w:rPr>
        <w:t>n</w:t>
      </w:r>
      <w:r w:rsidR="007E25F9" w:rsidRPr="00181507">
        <w:rPr>
          <w:rFonts w:ascii="Arial" w:hAnsi="Arial" w:cs="Arial"/>
        </w:rPr>
        <w:t>, critical, time dependent deterioration characteristics) if applicable; instructions for preparation and usage; safety data, hazards and cautions.  For limited Shelf Life material the shipping documents must specify the Shelf Life and date of manufacture.  Limited Shelf Life material must have a minimum of 75% of Shelf Life remaining upon receipt at Cubic.  For material requiring special storage conditions, such conditions shall be plainly and conspicuously marked on the outermost shipping container and on each individual unit package.</w:t>
      </w:r>
    </w:p>
    <w:p w14:paraId="143A0DCF" w14:textId="77777777" w:rsidR="007E25F9" w:rsidRPr="00181507" w:rsidRDefault="007E25F9" w:rsidP="00E301FB">
      <w:pPr>
        <w:ind w:left="720" w:hanging="720"/>
        <w:rPr>
          <w:rFonts w:ascii="Arial" w:hAnsi="Arial" w:cs="Arial"/>
        </w:rPr>
      </w:pPr>
    </w:p>
    <w:p w14:paraId="7977BA19" w14:textId="2D9CCAA7" w:rsidR="00E301FB" w:rsidRPr="00181507" w:rsidRDefault="007E25F9" w:rsidP="00E301FB">
      <w:pPr>
        <w:ind w:left="720" w:hanging="720"/>
        <w:rPr>
          <w:rFonts w:ascii="Arial" w:hAnsi="Arial" w:cs="Arial"/>
        </w:rPr>
      </w:pPr>
      <w:r w:rsidRPr="00181507">
        <w:rPr>
          <w:rFonts w:ascii="Arial" w:hAnsi="Arial" w:cs="Arial"/>
          <w:b/>
        </w:rPr>
        <w:t>H-16</w:t>
      </w:r>
      <w:r w:rsidRPr="00181507">
        <w:rPr>
          <w:rFonts w:ascii="Arial" w:hAnsi="Arial" w:cs="Arial"/>
        </w:rPr>
        <w:tab/>
      </w:r>
      <w:r w:rsidRPr="00181507">
        <w:rPr>
          <w:rFonts w:ascii="Arial" w:hAnsi="Arial" w:cs="Arial"/>
          <w:b/>
          <w:i/>
        </w:rPr>
        <w:t xml:space="preserve">Age Control of Rubber Goods </w:t>
      </w:r>
      <w:r w:rsidRPr="00181507">
        <w:rPr>
          <w:rFonts w:ascii="Arial" w:hAnsi="Arial" w:cs="Arial"/>
        </w:rPr>
        <w:t>Rubber goods delivered under this purchase order shall conform to the requirements set forth in SAE-AS1933 and SAE-ARP5316, incorporated herein by reference, and shall be delivered within 6 months from cure date.</w:t>
      </w:r>
    </w:p>
    <w:p w14:paraId="3DE9A152" w14:textId="77777777" w:rsidR="007E25F9" w:rsidRPr="00181507" w:rsidRDefault="007E25F9" w:rsidP="007E25F9">
      <w:pPr>
        <w:ind w:left="720" w:hanging="720"/>
        <w:rPr>
          <w:rFonts w:ascii="Arial" w:hAnsi="Arial" w:cs="Arial"/>
        </w:rPr>
      </w:pPr>
    </w:p>
    <w:p w14:paraId="46DE8F8B" w14:textId="13B5BAD1" w:rsidR="007E25F9" w:rsidRPr="00181507" w:rsidRDefault="007E25F9" w:rsidP="007E25F9">
      <w:pPr>
        <w:ind w:left="720" w:hanging="720"/>
        <w:rPr>
          <w:rFonts w:ascii="Arial" w:hAnsi="Arial" w:cs="Arial"/>
        </w:rPr>
      </w:pPr>
      <w:r w:rsidRPr="00181507">
        <w:rPr>
          <w:rFonts w:ascii="Arial" w:hAnsi="Arial" w:cs="Arial"/>
          <w:b/>
        </w:rPr>
        <w:t>H-18</w:t>
      </w:r>
      <w:r w:rsidRPr="00181507">
        <w:rPr>
          <w:rFonts w:ascii="Arial" w:hAnsi="Arial" w:cs="Arial"/>
        </w:rPr>
        <w:tab/>
      </w:r>
      <w:r w:rsidRPr="00181507">
        <w:rPr>
          <w:rFonts w:ascii="Arial" w:hAnsi="Arial" w:cs="Arial"/>
          <w:b/>
          <w:i/>
        </w:rPr>
        <w:t xml:space="preserve">Material Safety Data Sheets (MSDS) </w:t>
      </w:r>
      <w:r w:rsidRPr="00181507">
        <w:rPr>
          <w:rFonts w:ascii="Arial" w:hAnsi="Arial" w:cs="Arial"/>
        </w:rPr>
        <w:t>Material Safety Data Sheets shall be delivered to Cubic prior to acceptance of shipment of any chemical product.</w:t>
      </w:r>
    </w:p>
    <w:p w14:paraId="4CEA4C69" w14:textId="77777777" w:rsidR="007E25F9" w:rsidRPr="00181507" w:rsidRDefault="007E25F9" w:rsidP="007E25F9">
      <w:pPr>
        <w:ind w:left="720" w:hanging="720"/>
        <w:rPr>
          <w:rFonts w:ascii="Arial" w:hAnsi="Arial" w:cs="Arial"/>
        </w:rPr>
      </w:pPr>
    </w:p>
    <w:p w14:paraId="3FF59F3A" w14:textId="51030B1F" w:rsidR="007E25F9" w:rsidRPr="00181507" w:rsidRDefault="007E25F9" w:rsidP="007E25F9">
      <w:pPr>
        <w:ind w:left="720" w:hanging="720"/>
        <w:rPr>
          <w:rFonts w:ascii="Arial" w:hAnsi="Arial" w:cs="Arial"/>
        </w:rPr>
      </w:pPr>
      <w:r w:rsidRPr="00181507">
        <w:rPr>
          <w:rFonts w:ascii="Arial" w:hAnsi="Arial" w:cs="Arial"/>
          <w:b/>
        </w:rPr>
        <w:t>H-25</w:t>
      </w:r>
      <w:r w:rsidRPr="00181507">
        <w:rPr>
          <w:rFonts w:ascii="Arial" w:hAnsi="Arial" w:cs="Arial"/>
        </w:rPr>
        <w:tab/>
      </w:r>
      <w:r w:rsidRPr="00181507">
        <w:rPr>
          <w:rFonts w:ascii="Arial" w:hAnsi="Arial" w:cs="Arial"/>
          <w:b/>
          <w:i/>
        </w:rPr>
        <w:t xml:space="preserve">Direct Shipment </w:t>
      </w:r>
      <w:r w:rsidRPr="00181507">
        <w:rPr>
          <w:rFonts w:ascii="Arial" w:hAnsi="Arial" w:cs="Arial"/>
        </w:rPr>
        <w:t>Supplies on this order are to be shipped direct to the buyer’s customer.  The buyer shall prepare, and furnish to the seller for execution, all required Material Inspection and Receiving Reports (MIRR), DD Form 250, or such other shipping documentation as may be required by the Prime Contract.  Notify the buyer fifteen (15) working days in advance of each shipment to allow for document preparation.</w:t>
      </w:r>
    </w:p>
    <w:p w14:paraId="2586C31B" w14:textId="77777777" w:rsidR="00E301FB" w:rsidRPr="0063024A" w:rsidRDefault="00E301FB" w:rsidP="00181507">
      <w:pPr>
        <w:pStyle w:val="Heading2"/>
        <w:keepNext w:val="0"/>
        <w:pageBreakBefore/>
        <w:numPr>
          <w:ilvl w:val="1"/>
          <w:numId w:val="0"/>
        </w:numPr>
        <w:tabs>
          <w:tab w:val="left" w:pos="720"/>
        </w:tabs>
        <w:spacing w:after="120"/>
        <w:ind w:right="0"/>
        <w:jc w:val="left"/>
      </w:pPr>
      <w:r w:rsidRPr="0063024A">
        <w:lastRenderedPageBreak/>
        <w:t>INSPECTION &amp; SURVEILLANCE</w:t>
      </w:r>
    </w:p>
    <w:p w14:paraId="3DF79888" w14:textId="77777777" w:rsidR="00E301FB" w:rsidRPr="00181507" w:rsidRDefault="00E301FB" w:rsidP="00E301FB">
      <w:pPr>
        <w:ind w:left="720" w:hanging="720"/>
        <w:rPr>
          <w:rFonts w:ascii="Arial" w:hAnsi="Arial" w:cs="Arial"/>
          <w:b/>
          <w:bCs/>
          <w:i/>
          <w:iCs/>
        </w:rPr>
      </w:pPr>
      <w:r w:rsidRPr="00181507">
        <w:rPr>
          <w:rFonts w:ascii="Arial" w:hAnsi="Arial" w:cs="Arial"/>
          <w:b/>
          <w:i/>
        </w:rPr>
        <w:t>Note:</w:t>
      </w:r>
      <w:r w:rsidRPr="00181507">
        <w:rPr>
          <w:rFonts w:ascii="Arial" w:hAnsi="Arial" w:cs="Arial"/>
          <w:b/>
          <w:i/>
        </w:rPr>
        <w:tab/>
      </w:r>
      <w:r w:rsidRPr="00181507">
        <w:rPr>
          <w:rFonts w:ascii="Arial" w:hAnsi="Arial" w:cs="Arial"/>
          <w:b/>
          <w:bCs/>
          <w:i/>
          <w:iCs/>
        </w:rPr>
        <w:t>First Article Inspection (FAI) is required for the first item(s) of the first lot produced and delta FAI required for all part revisions or process changes.  A first article inspection is not required with subsequent orders of the same item.  A first article is required when changes occur that invalidates the original results (for example source of supply, manufacturing process changes and tooling changes) Contact Cubic for clarification if necessary.</w:t>
      </w:r>
    </w:p>
    <w:p w14:paraId="7CCE855E" w14:textId="77777777" w:rsidR="007E25F9" w:rsidRPr="00181507" w:rsidRDefault="007E25F9" w:rsidP="00E301FB">
      <w:pPr>
        <w:ind w:left="720" w:hanging="720"/>
        <w:rPr>
          <w:rFonts w:ascii="Arial" w:hAnsi="Arial" w:cs="Arial"/>
          <w:b/>
          <w:i/>
        </w:rPr>
      </w:pPr>
    </w:p>
    <w:p w14:paraId="716D5FEA" w14:textId="3197B6BA" w:rsidR="00F54493" w:rsidRPr="00181507" w:rsidRDefault="00E301FB" w:rsidP="00F54493">
      <w:pPr>
        <w:ind w:left="720" w:hanging="720"/>
        <w:rPr>
          <w:rFonts w:ascii="Arial" w:hAnsi="Arial" w:cs="Arial"/>
        </w:rPr>
      </w:pPr>
      <w:r w:rsidRPr="00181507">
        <w:rPr>
          <w:rFonts w:ascii="Arial" w:hAnsi="Arial" w:cs="Arial"/>
          <w:b/>
        </w:rPr>
        <w:t>I-1A</w:t>
      </w:r>
      <w:r w:rsidRPr="00181507">
        <w:rPr>
          <w:rFonts w:ascii="Arial" w:hAnsi="Arial" w:cs="Arial"/>
        </w:rPr>
        <w:tab/>
      </w:r>
      <w:r w:rsidR="00F54493" w:rsidRPr="00181507">
        <w:rPr>
          <w:rFonts w:ascii="Arial" w:hAnsi="Arial" w:cs="Arial"/>
          <w:b/>
          <w:i/>
        </w:rPr>
        <w:t xml:space="preserve">First Article Prior to Production </w:t>
      </w:r>
      <w:r w:rsidR="00F54493" w:rsidRPr="00181507">
        <w:rPr>
          <w:rFonts w:ascii="Arial" w:hAnsi="Arial" w:cs="Arial"/>
        </w:rPr>
        <w:t xml:space="preserve">Cubic shall approve the First Article Inspection on the product prior to fabrication of additional deliverable items.  The supplier shall notify the appropriate </w:t>
      </w:r>
      <w:r w:rsidR="00457816" w:rsidRPr="00181507">
        <w:rPr>
          <w:rFonts w:ascii="Arial" w:hAnsi="Arial" w:cs="Arial"/>
        </w:rPr>
        <w:t>Cubic</w:t>
      </w:r>
      <w:r w:rsidR="00F54493" w:rsidRPr="00181507">
        <w:rPr>
          <w:rFonts w:ascii="Arial" w:hAnsi="Arial" w:cs="Arial"/>
        </w:rPr>
        <w:t xml:space="preserve"> Purchasing personnel five (5) business days prior to the date of the inspection to ascertain location (supplier or Cubic) of this inspection.</w:t>
      </w:r>
    </w:p>
    <w:p w14:paraId="5EA37C4F" w14:textId="0C05836E" w:rsidR="00E301FB" w:rsidRPr="00181507" w:rsidRDefault="00F54493" w:rsidP="00F54493">
      <w:pPr>
        <w:ind w:left="720"/>
        <w:rPr>
          <w:rFonts w:ascii="Arial" w:hAnsi="Arial" w:cs="Arial"/>
        </w:rPr>
      </w:pPr>
      <w:r w:rsidRPr="00181507">
        <w:rPr>
          <w:rFonts w:ascii="Arial" w:hAnsi="Arial" w:cs="Arial"/>
        </w:rPr>
        <w:t>A sample of all raw castings and forgings from new or reworked dies or molds along with the layout inspection and actual chemical and physical test result must be forwarded to Cubic.   The Supplier is responsible for obtaining Cubic approval of any change to processes or tooling using the same approval instructions stated above.</w:t>
      </w:r>
    </w:p>
    <w:p w14:paraId="4A8FCA55" w14:textId="77777777" w:rsidR="00F54493" w:rsidRPr="00181507" w:rsidRDefault="00F54493" w:rsidP="00F54493">
      <w:pPr>
        <w:ind w:left="720"/>
        <w:rPr>
          <w:rFonts w:ascii="Arial" w:hAnsi="Arial" w:cs="Arial"/>
        </w:rPr>
      </w:pPr>
    </w:p>
    <w:p w14:paraId="45E9D522" w14:textId="7B2FACDD" w:rsidR="00F54493" w:rsidRPr="00181507" w:rsidRDefault="00F54493" w:rsidP="00F54493">
      <w:pPr>
        <w:ind w:left="720" w:hanging="720"/>
        <w:rPr>
          <w:rFonts w:ascii="Arial" w:hAnsi="Arial" w:cs="Arial"/>
        </w:rPr>
      </w:pPr>
      <w:r w:rsidRPr="00181507">
        <w:rPr>
          <w:rFonts w:ascii="Arial" w:hAnsi="Arial" w:cs="Arial"/>
          <w:b/>
        </w:rPr>
        <w:t>I-1B</w:t>
      </w:r>
      <w:r w:rsidRPr="00181507">
        <w:rPr>
          <w:rFonts w:ascii="Arial" w:hAnsi="Arial" w:cs="Arial"/>
        </w:rPr>
        <w:tab/>
      </w:r>
      <w:r w:rsidRPr="00181507">
        <w:rPr>
          <w:rFonts w:ascii="Arial" w:hAnsi="Arial" w:cs="Arial"/>
          <w:b/>
          <w:i/>
        </w:rPr>
        <w:t xml:space="preserve">First Article </w:t>
      </w:r>
      <w:r w:rsidRPr="00181507">
        <w:rPr>
          <w:rFonts w:ascii="Arial" w:hAnsi="Arial" w:cs="Arial"/>
        </w:rPr>
        <w:t xml:space="preserve">If this part/material </w:t>
      </w:r>
      <w:r w:rsidR="007D3E82" w:rsidRPr="00181507">
        <w:rPr>
          <w:rFonts w:ascii="Arial" w:hAnsi="Arial" w:cs="Arial"/>
        </w:rPr>
        <w:t>has never been produced to a Cubic</w:t>
      </w:r>
      <w:r w:rsidRPr="00181507">
        <w:rPr>
          <w:rFonts w:ascii="Arial" w:hAnsi="Arial" w:cs="Arial"/>
        </w:rPr>
        <w:t xml:space="preserve"> drawing by the supplier or if the configuration or type of raw material or components has changed by drawing revision, or change in process, or tooling the supplier shall conduct and submit a First Article Inspection and report that shall include all dimensional, functional and nondestructive test results required by applicable specifications. The first article material must be so marked and identified with the part number and revision letter.</w:t>
      </w:r>
    </w:p>
    <w:p w14:paraId="285773D0" w14:textId="77777777" w:rsidR="00F54493" w:rsidRPr="00181507" w:rsidRDefault="00F54493" w:rsidP="00F54493">
      <w:pPr>
        <w:ind w:left="720" w:hanging="720"/>
        <w:rPr>
          <w:rFonts w:ascii="Arial" w:hAnsi="Arial" w:cs="Arial"/>
        </w:rPr>
      </w:pPr>
    </w:p>
    <w:p w14:paraId="7A2EB05D" w14:textId="52596426" w:rsidR="00F54493" w:rsidRPr="00181507" w:rsidRDefault="00E301FB" w:rsidP="00E301FB">
      <w:pPr>
        <w:ind w:left="720" w:hanging="720"/>
        <w:rPr>
          <w:rFonts w:ascii="Arial" w:hAnsi="Arial" w:cs="Arial"/>
        </w:rPr>
      </w:pPr>
      <w:r w:rsidRPr="00181507">
        <w:rPr>
          <w:rFonts w:ascii="Arial" w:hAnsi="Arial" w:cs="Arial"/>
          <w:b/>
        </w:rPr>
        <w:t>I-1</w:t>
      </w:r>
      <w:r w:rsidR="00F54493" w:rsidRPr="00181507">
        <w:rPr>
          <w:rFonts w:ascii="Arial" w:hAnsi="Arial" w:cs="Arial"/>
          <w:b/>
        </w:rPr>
        <w:t>E</w:t>
      </w:r>
      <w:r w:rsidRPr="00181507">
        <w:rPr>
          <w:rFonts w:ascii="Arial" w:hAnsi="Arial" w:cs="Arial"/>
          <w:b/>
        </w:rPr>
        <w:tab/>
      </w:r>
      <w:r w:rsidR="00F54493" w:rsidRPr="00181507">
        <w:rPr>
          <w:rFonts w:ascii="Arial" w:hAnsi="Arial" w:cs="Arial"/>
          <w:b/>
          <w:i/>
        </w:rPr>
        <w:t xml:space="preserve">FAIR per AS9102 </w:t>
      </w:r>
      <w:r w:rsidR="00F54493" w:rsidRPr="00181507">
        <w:rPr>
          <w:rFonts w:ascii="Arial" w:hAnsi="Arial" w:cs="Arial"/>
        </w:rPr>
        <w:t>First Article Inspection (FAI) shall be performed per the requirements of AS9102, “Aerospace First Article Inspection Requirement,” latest revision, and prior to product acceptance and shipment to Cubic.  The following optional fields in the AS9102 FAI Report Form 1 are considered mandatory by Cubic:  11, 12, 21, 22, 23 and 24.</w:t>
      </w:r>
    </w:p>
    <w:p w14:paraId="6E4E0F92" w14:textId="77777777" w:rsidR="008F7186" w:rsidRPr="00181507" w:rsidRDefault="008F7186" w:rsidP="008F7186">
      <w:pPr>
        <w:ind w:left="720" w:hanging="720"/>
        <w:rPr>
          <w:rFonts w:ascii="Arial" w:hAnsi="Arial" w:cs="Arial"/>
        </w:rPr>
      </w:pPr>
    </w:p>
    <w:p w14:paraId="43B852D1" w14:textId="434C17B8" w:rsidR="008F7186" w:rsidRPr="00181507" w:rsidRDefault="008F7186" w:rsidP="008F7186">
      <w:pPr>
        <w:ind w:left="720" w:hanging="720"/>
        <w:rPr>
          <w:rFonts w:ascii="Arial" w:hAnsi="Arial" w:cs="Arial"/>
        </w:rPr>
      </w:pPr>
      <w:r w:rsidRPr="00181507">
        <w:rPr>
          <w:rFonts w:ascii="Arial" w:hAnsi="Arial" w:cs="Arial"/>
          <w:b/>
        </w:rPr>
        <w:t>I-4</w:t>
      </w:r>
      <w:r w:rsidRPr="00181507">
        <w:rPr>
          <w:rFonts w:ascii="Arial" w:hAnsi="Arial" w:cs="Arial"/>
          <w:b/>
        </w:rPr>
        <w:tab/>
      </w:r>
      <w:r w:rsidRPr="00181507">
        <w:rPr>
          <w:rFonts w:ascii="Arial" w:hAnsi="Arial" w:cs="Arial"/>
          <w:b/>
          <w:i/>
        </w:rPr>
        <w:t xml:space="preserve">Source Inspection </w:t>
      </w:r>
      <w:r w:rsidRPr="00181507">
        <w:rPr>
          <w:rFonts w:ascii="Arial" w:hAnsi="Arial" w:cs="Arial"/>
        </w:rPr>
        <w:t>Cubic Source Inspection in your facility is required prior to shipment</w:t>
      </w:r>
      <w:r w:rsidR="00B35048" w:rsidRPr="00181507">
        <w:rPr>
          <w:rFonts w:ascii="Arial" w:hAnsi="Arial" w:cs="Arial"/>
        </w:rPr>
        <w:t>.</w:t>
      </w:r>
      <w:r w:rsidRPr="00181507">
        <w:rPr>
          <w:rFonts w:ascii="Arial" w:hAnsi="Arial" w:cs="Arial"/>
        </w:rPr>
        <w:t xml:space="preserve"> </w:t>
      </w:r>
      <w:r w:rsidR="00B35048" w:rsidRPr="00181507">
        <w:rPr>
          <w:rFonts w:ascii="Arial" w:hAnsi="Arial" w:cs="Arial"/>
        </w:rPr>
        <w:t xml:space="preserve">Evidence </w:t>
      </w:r>
      <w:r w:rsidRPr="00181507">
        <w:rPr>
          <w:rFonts w:ascii="Arial" w:hAnsi="Arial" w:cs="Arial"/>
        </w:rPr>
        <w:t>of this inspection must accompany each shipment.  The Supplier agrees to furnish</w:t>
      </w:r>
      <w:r w:rsidR="00B35048" w:rsidRPr="00181507">
        <w:rPr>
          <w:rFonts w:ascii="Arial" w:hAnsi="Arial" w:cs="Arial"/>
        </w:rPr>
        <w:t>,</w:t>
      </w:r>
      <w:r w:rsidRPr="00181507">
        <w:rPr>
          <w:rFonts w:ascii="Arial" w:hAnsi="Arial" w:cs="Arial"/>
        </w:rPr>
        <w:t xml:space="preserve"> at no cost</w:t>
      </w:r>
      <w:r w:rsidR="00B35048" w:rsidRPr="00181507">
        <w:rPr>
          <w:rFonts w:ascii="Arial" w:hAnsi="Arial" w:cs="Arial"/>
        </w:rPr>
        <w:t>,</w:t>
      </w:r>
      <w:r w:rsidRPr="00181507">
        <w:rPr>
          <w:rFonts w:ascii="Arial" w:hAnsi="Arial" w:cs="Arial"/>
        </w:rPr>
        <w:t xml:space="preserve"> the data, equipment and facilities necessary to accomplish product inspection.  To schedule source inspection </w:t>
      </w:r>
      <w:r w:rsidR="00B35048" w:rsidRPr="00181507">
        <w:rPr>
          <w:rFonts w:ascii="Arial" w:hAnsi="Arial" w:cs="Arial"/>
        </w:rPr>
        <w:t xml:space="preserve">the supplier shall </w:t>
      </w:r>
      <w:r w:rsidRPr="00181507">
        <w:rPr>
          <w:rFonts w:ascii="Arial" w:hAnsi="Arial" w:cs="Arial"/>
        </w:rPr>
        <w:t xml:space="preserve">notify the buyer five (5) days in advance </w:t>
      </w:r>
      <w:r w:rsidR="00B35048" w:rsidRPr="00181507">
        <w:rPr>
          <w:rFonts w:ascii="Arial" w:hAnsi="Arial" w:cs="Arial"/>
        </w:rPr>
        <w:t xml:space="preserve">of </w:t>
      </w:r>
      <w:r w:rsidRPr="00181507">
        <w:rPr>
          <w:rFonts w:ascii="Arial" w:hAnsi="Arial" w:cs="Arial"/>
        </w:rPr>
        <w:t>schedule inspection.</w:t>
      </w:r>
    </w:p>
    <w:p w14:paraId="114E02A8" w14:textId="77777777" w:rsidR="008F7186" w:rsidRPr="00181507" w:rsidRDefault="008F7186" w:rsidP="008F7186">
      <w:pPr>
        <w:rPr>
          <w:rFonts w:ascii="Arial" w:hAnsi="Arial" w:cs="Arial"/>
        </w:rPr>
      </w:pPr>
    </w:p>
    <w:p w14:paraId="78C89BA1" w14:textId="77777777" w:rsidR="008F7186" w:rsidRPr="00181507" w:rsidRDefault="008F7186" w:rsidP="008F7186">
      <w:pPr>
        <w:ind w:left="720" w:hanging="720"/>
        <w:rPr>
          <w:rFonts w:ascii="Arial" w:hAnsi="Arial" w:cs="Arial"/>
        </w:rPr>
      </w:pPr>
      <w:r w:rsidRPr="00181507">
        <w:rPr>
          <w:rFonts w:ascii="Arial" w:hAnsi="Arial" w:cs="Arial"/>
          <w:b/>
        </w:rPr>
        <w:t>I-9</w:t>
      </w:r>
      <w:r w:rsidRPr="00181507">
        <w:rPr>
          <w:rFonts w:ascii="Arial" w:hAnsi="Arial" w:cs="Arial"/>
          <w:b/>
        </w:rPr>
        <w:tab/>
      </w:r>
      <w:r w:rsidRPr="00181507">
        <w:rPr>
          <w:rFonts w:ascii="Arial" w:hAnsi="Arial" w:cs="Arial"/>
          <w:b/>
          <w:i/>
        </w:rPr>
        <w:t xml:space="preserve">Calibration System Requirements for ANSI/NCSL Z540 </w:t>
      </w:r>
      <w:r w:rsidRPr="00181507">
        <w:rPr>
          <w:rFonts w:ascii="Arial" w:hAnsi="Arial" w:cs="Arial"/>
        </w:rPr>
        <w:t xml:space="preserve">The Supplier’s Calibration system shall conform to the requirements of ANSI/NCSL Z540.3-2006 and is subject to review at all times by Cubic. </w:t>
      </w:r>
    </w:p>
    <w:p w14:paraId="43075CF5" w14:textId="77777777" w:rsidR="008F7186" w:rsidRPr="00181507" w:rsidRDefault="008F7186" w:rsidP="008F7186">
      <w:pPr>
        <w:ind w:left="720" w:hanging="720"/>
        <w:rPr>
          <w:rFonts w:ascii="Arial" w:hAnsi="Arial" w:cs="Arial"/>
        </w:rPr>
      </w:pPr>
    </w:p>
    <w:p w14:paraId="0C860B62" w14:textId="77777777" w:rsidR="008F7186" w:rsidRPr="00181507" w:rsidRDefault="008F7186" w:rsidP="008F7186">
      <w:pPr>
        <w:ind w:left="720"/>
        <w:rPr>
          <w:rFonts w:ascii="Arial" w:hAnsi="Arial" w:cs="Arial"/>
        </w:rPr>
      </w:pPr>
      <w:r w:rsidRPr="00181507">
        <w:rPr>
          <w:rFonts w:ascii="Arial" w:hAnsi="Arial" w:cs="Arial"/>
        </w:rPr>
        <w:t>Suppliers providing services or manufacturing items for Cubic shall establish and maintain an inspection system acceptable to Cubic covering supplies or services on this order.  The system shall assure that only those supplies inspected and accepted by the system are furnished for Cubic acceptance.  The system shall provide for documented test instructions and records of inspection and test activities.</w:t>
      </w:r>
    </w:p>
    <w:p w14:paraId="2C5A4C31" w14:textId="77777777" w:rsidR="00416E2E" w:rsidRPr="00181507" w:rsidRDefault="00416E2E" w:rsidP="008F7186">
      <w:pPr>
        <w:ind w:left="720"/>
        <w:rPr>
          <w:rFonts w:ascii="Arial" w:hAnsi="Arial" w:cs="Arial"/>
        </w:rPr>
      </w:pPr>
    </w:p>
    <w:p w14:paraId="6116E174" w14:textId="77777777" w:rsidR="00F54493" w:rsidRPr="00181507" w:rsidRDefault="00E301FB" w:rsidP="00F54493">
      <w:pPr>
        <w:ind w:left="720" w:hanging="720"/>
        <w:rPr>
          <w:rFonts w:ascii="Arial" w:hAnsi="Arial" w:cs="Arial"/>
          <w:b/>
          <w:i/>
        </w:rPr>
      </w:pPr>
      <w:r w:rsidRPr="00181507">
        <w:rPr>
          <w:rFonts w:ascii="Arial" w:hAnsi="Arial" w:cs="Arial"/>
          <w:b/>
        </w:rPr>
        <w:t>I-</w:t>
      </w:r>
      <w:r w:rsidR="00F54493" w:rsidRPr="00181507">
        <w:rPr>
          <w:rFonts w:ascii="Arial" w:hAnsi="Arial" w:cs="Arial"/>
          <w:b/>
        </w:rPr>
        <w:t>21</w:t>
      </w:r>
      <w:r w:rsidRPr="00181507">
        <w:rPr>
          <w:rFonts w:ascii="Arial" w:hAnsi="Arial" w:cs="Arial"/>
        </w:rPr>
        <w:tab/>
      </w:r>
      <w:r w:rsidR="00F54493" w:rsidRPr="00181507">
        <w:rPr>
          <w:rFonts w:ascii="Arial" w:hAnsi="Arial" w:cs="Arial"/>
          <w:b/>
          <w:i/>
        </w:rPr>
        <w:t xml:space="preserve">Change Control </w:t>
      </w:r>
    </w:p>
    <w:p w14:paraId="3F59DFBE" w14:textId="4992AFD3" w:rsidR="00F54493" w:rsidRPr="00181507" w:rsidRDefault="00F54493" w:rsidP="00F54493">
      <w:pPr>
        <w:ind w:left="720"/>
        <w:rPr>
          <w:rFonts w:ascii="Arial" w:hAnsi="Arial" w:cs="Arial"/>
        </w:rPr>
      </w:pPr>
      <w:r w:rsidRPr="00181507">
        <w:rPr>
          <w:rFonts w:ascii="Arial" w:hAnsi="Arial" w:cs="Arial"/>
        </w:rPr>
        <w:t>a.    The supplier shall not change without written approval from Cubic, any drawing, process, material, or procedu</w:t>
      </w:r>
      <w:r w:rsidR="00457816" w:rsidRPr="00181507">
        <w:rPr>
          <w:rFonts w:ascii="Arial" w:hAnsi="Arial" w:cs="Arial"/>
        </w:rPr>
        <w:t>re previously approved by Cubic</w:t>
      </w:r>
      <w:r w:rsidRPr="00181507">
        <w:rPr>
          <w:rFonts w:ascii="Arial" w:hAnsi="Arial" w:cs="Arial"/>
        </w:rPr>
        <w:t>/Prime Contractor including those used to qualify items or which were used by the supplier to become a qualified source.</w:t>
      </w:r>
    </w:p>
    <w:p w14:paraId="75E957F5" w14:textId="77777777" w:rsidR="00F54493" w:rsidRPr="00181507" w:rsidRDefault="00F54493" w:rsidP="00F54493">
      <w:pPr>
        <w:ind w:left="720"/>
        <w:rPr>
          <w:rFonts w:ascii="Arial" w:hAnsi="Arial" w:cs="Arial"/>
        </w:rPr>
      </w:pPr>
      <w:r w:rsidRPr="00181507">
        <w:rPr>
          <w:rFonts w:ascii="Arial" w:hAnsi="Arial" w:cs="Arial"/>
        </w:rPr>
        <w:t>b.   The supplier shall notify Cubic Quality and purchasing representatives, in writing, at least 90 days in advance of any sale, relocation, or transfer of Seller's manufacturing operations. Seller shall include the following, as a minimum, in the written notification:</w:t>
      </w:r>
    </w:p>
    <w:p w14:paraId="13E04D57" w14:textId="77777777" w:rsidR="00F54493" w:rsidRPr="00181507" w:rsidRDefault="00F54493" w:rsidP="00F54493">
      <w:pPr>
        <w:ind w:left="720" w:firstLine="720"/>
        <w:rPr>
          <w:rFonts w:ascii="Arial" w:hAnsi="Arial" w:cs="Arial"/>
        </w:rPr>
      </w:pPr>
      <w:r w:rsidRPr="00181507">
        <w:rPr>
          <w:rFonts w:ascii="Arial" w:hAnsi="Arial" w:cs="Arial"/>
        </w:rPr>
        <w:t>• purpose of the relocation,</w:t>
      </w:r>
    </w:p>
    <w:p w14:paraId="1F03B556" w14:textId="77777777" w:rsidR="00F54493" w:rsidRPr="00181507" w:rsidRDefault="00F54493" w:rsidP="00F54493">
      <w:pPr>
        <w:ind w:left="720" w:firstLine="720"/>
        <w:rPr>
          <w:rFonts w:ascii="Arial" w:hAnsi="Arial" w:cs="Arial"/>
        </w:rPr>
      </w:pPr>
      <w:r w:rsidRPr="00181507">
        <w:rPr>
          <w:rFonts w:ascii="Arial" w:hAnsi="Arial" w:cs="Arial"/>
        </w:rPr>
        <w:t>• address of the new location(s),</w:t>
      </w:r>
    </w:p>
    <w:p w14:paraId="7378DF05" w14:textId="77777777" w:rsidR="00F54493" w:rsidRPr="00181507" w:rsidRDefault="00F54493" w:rsidP="00F54493">
      <w:pPr>
        <w:ind w:left="720" w:firstLine="720"/>
        <w:rPr>
          <w:rFonts w:ascii="Arial" w:hAnsi="Arial" w:cs="Arial"/>
        </w:rPr>
      </w:pPr>
      <w:r w:rsidRPr="00181507">
        <w:rPr>
          <w:rFonts w:ascii="Arial" w:hAnsi="Arial" w:cs="Arial"/>
        </w:rPr>
        <w:t xml:space="preserve">• assessment of actual or potential impact to current POs, </w:t>
      </w:r>
    </w:p>
    <w:p w14:paraId="4086AF08" w14:textId="77777777" w:rsidR="00F54493" w:rsidRPr="00181507" w:rsidRDefault="00F54493" w:rsidP="00F54493">
      <w:pPr>
        <w:ind w:left="720" w:firstLine="720"/>
        <w:rPr>
          <w:rFonts w:ascii="Arial" w:hAnsi="Arial" w:cs="Arial"/>
        </w:rPr>
      </w:pPr>
      <w:r w:rsidRPr="00181507">
        <w:rPr>
          <w:rFonts w:ascii="Arial" w:hAnsi="Arial" w:cs="Arial"/>
        </w:rPr>
        <w:t xml:space="preserve">• risk mitigation plan to ensure compliance to existing requirements, </w:t>
      </w:r>
    </w:p>
    <w:p w14:paraId="2C5D9253" w14:textId="77777777" w:rsidR="00F54493" w:rsidRPr="00181507" w:rsidRDefault="00F54493" w:rsidP="00F54493">
      <w:pPr>
        <w:ind w:left="720" w:firstLine="720"/>
        <w:rPr>
          <w:rFonts w:ascii="Arial" w:hAnsi="Arial" w:cs="Arial"/>
        </w:rPr>
      </w:pPr>
      <w:r w:rsidRPr="00181507">
        <w:rPr>
          <w:rFonts w:ascii="Arial" w:hAnsi="Arial" w:cs="Arial"/>
        </w:rPr>
        <w:t xml:space="preserve">• plan defining the identification, storage, protection, retrieval and retention of records, </w:t>
      </w:r>
    </w:p>
    <w:p w14:paraId="077242E3" w14:textId="77777777" w:rsidR="00F54493" w:rsidRPr="00181507" w:rsidRDefault="00F54493" w:rsidP="00F54493">
      <w:pPr>
        <w:ind w:left="720" w:firstLine="720"/>
        <w:rPr>
          <w:rFonts w:ascii="Arial" w:hAnsi="Arial" w:cs="Arial"/>
        </w:rPr>
      </w:pPr>
      <w:r w:rsidRPr="00181507">
        <w:rPr>
          <w:rFonts w:ascii="Arial" w:hAnsi="Arial" w:cs="Arial"/>
        </w:rPr>
        <w:t xml:space="preserve">• master schedule and timeline of relocation activities, and </w:t>
      </w:r>
    </w:p>
    <w:p w14:paraId="2688991C" w14:textId="67DE2DC1" w:rsidR="00E301FB" w:rsidRPr="00181507" w:rsidRDefault="00F54493" w:rsidP="00F54493">
      <w:pPr>
        <w:ind w:left="720" w:firstLine="720"/>
        <w:rPr>
          <w:rFonts w:ascii="Arial" w:hAnsi="Arial" w:cs="Arial"/>
        </w:rPr>
      </w:pPr>
      <w:r w:rsidRPr="00181507">
        <w:rPr>
          <w:rFonts w:ascii="Arial" w:hAnsi="Arial" w:cs="Arial"/>
        </w:rPr>
        <w:lastRenderedPageBreak/>
        <w:t>• relocation Coordinator/Point of Contact.</w:t>
      </w:r>
    </w:p>
    <w:p w14:paraId="5C69F4B8" w14:textId="77777777" w:rsidR="00F54493" w:rsidRPr="00181507" w:rsidRDefault="00F54493" w:rsidP="00F54493">
      <w:pPr>
        <w:ind w:left="720" w:firstLine="720"/>
        <w:rPr>
          <w:rFonts w:ascii="Arial" w:hAnsi="Arial" w:cs="Arial"/>
        </w:rPr>
      </w:pPr>
    </w:p>
    <w:p w14:paraId="2C74A91F" w14:textId="7B87881E" w:rsidR="00F54493" w:rsidRPr="00672311" w:rsidRDefault="00F54493" w:rsidP="00F54493">
      <w:pPr>
        <w:ind w:left="720" w:hanging="720"/>
        <w:rPr>
          <w:rFonts w:ascii="Arial" w:hAnsi="Arial" w:cs="Arial"/>
        </w:rPr>
      </w:pPr>
      <w:r w:rsidRPr="00672311">
        <w:rPr>
          <w:rFonts w:ascii="Arial" w:hAnsi="Arial" w:cs="Arial"/>
          <w:b/>
        </w:rPr>
        <w:t>I-28</w:t>
      </w:r>
      <w:r w:rsidRPr="00672311">
        <w:rPr>
          <w:rFonts w:ascii="Arial" w:hAnsi="Arial" w:cs="Arial"/>
          <w:b/>
        </w:rPr>
        <w:tab/>
      </w:r>
      <w:r w:rsidR="0070157F" w:rsidRPr="00672311">
        <w:rPr>
          <w:rFonts w:ascii="Arial" w:hAnsi="Arial" w:cs="Arial"/>
          <w:b/>
          <w:i/>
        </w:rPr>
        <w:t>Government Sour</w:t>
      </w:r>
      <w:r w:rsidRPr="00672311">
        <w:rPr>
          <w:rFonts w:ascii="Arial" w:hAnsi="Arial" w:cs="Arial"/>
          <w:b/>
          <w:i/>
        </w:rPr>
        <w:t xml:space="preserve">ce Inspection </w:t>
      </w:r>
      <w:r w:rsidR="0070157F" w:rsidRPr="00672311">
        <w:rPr>
          <w:rFonts w:ascii="Arial" w:hAnsi="Arial" w:cs="Arial"/>
        </w:rPr>
        <w:t>Government Source Inspection is required prior to shipment of the product from your facility.  Upon receipt of this order, promptly notify the Government Representative who normally services your facility so appropriate planning for Government Source Inspection (GSI) can be accomplished.  Unless otherwise authorized, Cubic Quality Assurance approval is required prior to submittal for GSI.</w:t>
      </w:r>
    </w:p>
    <w:p w14:paraId="3584F18A" w14:textId="77777777" w:rsidR="0070157F" w:rsidRPr="00672311" w:rsidRDefault="0070157F" w:rsidP="0070157F">
      <w:pPr>
        <w:ind w:left="720" w:firstLine="720"/>
        <w:rPr>
          <w:rFonts w:ascii="Arial" w:hAnsi="Arial" w:cs="Arial"/>
        </w:rPr>
      </w:pPr>
    </w:p>
    <w:p w14:paraId="15FA3242" w14:textId="06062320" w:rsidR="00F54493" w:rsidRPr="00672311" w:rsidRDefault="0070157F" w:rsidP="00F54493">
      <w:pPr>
        <w:ind w:left="720" w:hanging="720"/>
        <w:rPr>
          <w:rFonts w:ascii="Arial" w:hAnsi="Arial" w:cs="Arial"/>
        </w:rPr>
      </w:pPr>
      <w:r w:rsidRPr="00672311">
        <w:rPr>
          <w:rFonts w:ascii="Arial" w:hAnsi="Arial" w:cs="Arial"/>
          <w:b/>
        </w:rPr>
        <w:t>I-29</w:t>
      </w:r>
      <w:r w:rsidRPr="00672311">
        <w:rPr>
          <w:rFonts w:ascii="Arial" w:hAnsi="Arial" w:cs="Arial"/>
          <w:b/>
        </w:rPr>
        <w:tab/>
      </w:r>
      <w:r w:rsidRPr="00672311">
        <w:rPr>
          <w:rFonts w:ascii="Arial" w:hAnsi="Arial" w:cs="Arial"/>
          <w:b/>
          <w:i/>
        </w:rPr>
        <w:t xml:space="preserve">Supplier Facility Inspections </w:t>
      </w:r>
      <w:r w:rsidRPr="00672311">
        <w:rPr>
          <w:rFonts w:ascii="Arial" w:hAnsi="Arial" w:cs="Arial"/>
        </w:rPr>
        <w:t>Cubic, the Government, and/or the Customer representatives reserve the right to conduct surveys and inspections at the Supplier's facility and Supplier chain, to evaluate compliance with this Purchase Order and all applicable requirements, including the right to perform in process inspection and source Inspection on deliverable products.  This includes the auditing of records created by and/or retained by the supplier for Cubic deliverable product.  When required, Buyer will provide prior written notification to arrange audits or inspections.</w:t>
      </w:r>
    </w:p>
    <w:p w14:paraId="19B8835E" w14:textId="240BBDBB" w:rsidR="00E301FB" w:rsidRPr="00672311" w:rsidRDefault="00E301FB" w:rsidP="00F54493">
      <w:pPr>
        <w:ind w:left="720" w:hanging="720"/>
        <w:rPr>
          <w:rFonts w:ascii="Arial" w:hAnsi="Arial" w:cs="Arial"/>
        </w:rPr>
      </w:pPr>
    </w:p>
    <w:p w14:paraId="46652986" w14:textId="1B7011B7" w:rsidR="0070157F" w:rsidRPr="00672311" w:rsidRDefault="0070157F" w:rsidP="00C9590D">
      <w:pPr>
        <w:ind w:left="720" w:hanging="720"/>
        <w:rPr>
          <w:rFonts w:ascii="Arial" w:hAnsi="Arial" w:cs="Arial"/>
        </w:rPr>
      </w:pPr>
      <w:r w:rsidRPr="00672311">
        <w:rPr>
          <w:rFonts w:ascii="Arial" w:hAnsi="Arial" w:cs="Arial"/>
          <w:b/>
        </w:rPr>
        <w:t>I-33</w:t>
      </w:r>
      <w:r w:rsidRPr="00672311">
        <w:rPr>
          <w:rFonts w:ascii="Arial" w:hAnsi="Arial" w:cs="Arial"/>
        </w:rPr>
        <w:tab/>
      </w:r>
      <w:r w:rsidRPr="00672311">
        <w:rPr>
          <w:rFonts w:ascii="Arial" w:hAnsi="Arial" w:cs="Arial"/>
          <w:b/>
          <w:i/>
        </w:rPr>
        <w:t xml:space="preserve">ATP Acceptance </w:t>
      </w:r>
      <w:r w:rsidR="00C9590D" w:rsidRPr="00672311">
        <w:rPr>
          <w:rFonts w:ascii="Arial" w:hAnsi="Arial" w:cs="Arial"/>
        </w:rPr>
        <w:t>Cubic approval of acceptance test procedures (ATP) is required prior to the testing of units to be delivered on this Purchase Order.  Any changes to acceptance test procedures (ATP) require concurrence from Cubic.</w:t>
      </w:r>
    </w:p>
    <w:p w14:paraId="500D4E2B" w14:textId="77777777" w:rsidR="00C9590D" w:rsidRPr="00672311" w:rsidRDefault="00C9590D" w:rsidP="00C9590D">
      <w:pPr>
        <w:ind w:left="720" w:hanging="720"/>
        <w:rPr>
          <w:rFonts w:ascii="Arial" w:hAnsi="Arial" w:cs="Arial"/>
        </w:rPr>
      </w:pPr>
    </w:p>
    <w:p w14:paraId="0452B7E5" w14:textId="77777777" w:rsidR="00C9590D" w:rsidRPr="00672311" w:rsidRDefault="0070157F" w:rsidP="00C9590D">
      <w:pPr>
        <w:ind w:left="720" w:hanging="720"/>
        <w:rPr>
          <w:rFonts w:ascii="Arial" w:hAnsi="Arial" w:cs="Arial"/>
        </w:rPr>
      </w:pPr>
      <w:r w:rsidRPr="00672311">
        <w:rPr>
          <w:rFonts w:ascii="Arial" w:hAnsi="Arial" w:cs="Arial"/>
          <w:b/>
        </w:rPr>
        <w:t>I-36</w:t>
      </w:r>
      <w:r w:rsidRPr="00672311">
        <w:rPr>
          <w:rFonts w:ascii="Arial" w:hAnsi="Arial" w:cs="Arial"/>
        </w:rPr>
        <w:tab/>
      </w:r>
      <w:r w:rsidRPr="00672311">
        <w:rPr>
          <w:rFonts w:ascii="Arial" w:hAnsi="Arial" w:cs="Arial"/>
          <w:b/>
          <w:i/>
        </w:rPr>
        <w:t xml:space="preserve">Key Characteristics </w:t>
      </w:r>
      <w:r w:rsidR="00C9590D" w:rsidRPr="00672311">
        <w:rPr>
          <w:rFonts w:ascii="Arial" w:hAnsi="Arial" w:cs="Arial"/>
        </w:rPr>
        <w:t>The supplier shall monitor and record all key characteristics.  Key characteristics are designated on the drawing.  The following items shall be recorded for each key characteristic:  supplier, part number, revision level, serial number (if applicable), required dimension, required tolerance, measured dimension and pass/fail result for each and every item.  Alternately, the supplier may provide the above information for a representative statistical sample of not less than 25, and the associated Cpk value.  Shipments evaluated using Cpk shall have a Cpk value of at least 1.33.  A copy of the key characteristic analysis shall be provided with each shipment.</w:t>
      </w:r>
    </w:p>
    <w:p w14:paraId="31F6E32E" w14:textId="7465788C" w:rsidR="0070157F" w:rsidRPr="00672311" w:rsidRDefault="00C9590D" w:rsidP="00C9590D">
      <w:pPr>
        <w:ind w:left="720"/>
        <w:rPr>
          <w:rFonts w:ascii="Arial" w:hAnsi="Arial" w:cs="Arial"/>
        </w:rPr>
      </w:pPr>
      <w:r w:rsidRPr="00672311">
        <w:rPr>
          <w:rFonts w:ascii="Arial" w:hAnsi="Arial" w:cs="Arial"/>
        </w:rPr>
        <w:t>Questions regarding key characteristics shall be directed to the appropriate Cubic Quality Engineer.</w:t>
      </w:r>
    </w:p>
    <w:p w14:paraId="0D6F630E" w14:textId="77777777" w:rsidR="008F7186" w:rsidRPr="00672311" w:rsidRDefault="008F7186" w:rsidP="00E301FB">
      <w:pPr>
        <w:pStyle w:val="Heading2"/>
        <w:numPr>
          <w:ilvl w:val="1"/>
          <w:numId w:val="0"/>
        </w:numPr>
        <w:tabs>
          <w:tab w:val="left" w:pos="720"/>
        </w:tabs>
        <w:spacing w:after="240"/>
        <w:ind w:right="0"/>
        <w:jc w:val="left"/>
        <w:rPr>
          <w:rFonts w:cs="Arial"/>
        </w:rPr>
      </w:pPr>
    </w:p>
    <w:p w14:paraId="17B08E8B" w14:textId="77777777" w:rsidR="00E301FB" w:rsidRPr="00672311" w:rsidRDefault="00E301FB" w:rsidP="00E301FB">
      <w:pPr>
        <w:pStyle w:val="Heading2"/>
        <w:numPr>
          <w:ilvl w:val="1"/>
          <w:numId w:val="0"/>
        </w:numPr>
        <w:tabs>
          <w:tab w:val="left" w:pos="720"/>
        </w:tabs>
        <w:spacing w:after="240"/>
        <w:ind w:right="0"/>
        <w:jc w:val="left"/>
        <w:rPr>
          <w:rFonts w:cs="Arial"/>
        </w:rPr>
      </w:pPr>
      <w:r w:rsidRPr="00672311">
        <w:rPr>
          <w:rFonts w:cs="Arial"/>
        </w:rPr>
        <w:t>NON CONFORMANCE REWORK &amp; REPAIR</w:t>
      </w:r>
    </w:p>
    <w:p w14:paraId="6B59301A" w14:textId="3C49FD2E" w:rsidR="00E301FB" w:rsidRPr="00672311" w:rsidRDefault="00E301FB" w:rsidP="00E301FB">
      <w:pPr>
        <w:ind w:left="720" w:hanging="720"/>
        <w:rPr>
          <w:rFonts w:ascii="Arial" w:hAnsi="Arial" w:cs="Arial"/>
        </w:rPr>
      </w:pPr>
      <w:r w:rsidRPr="00672311">
        <w:rPr>
          <w:rFonts w:ascii="Arial" w:hAnsi="Arial" w:cs="Arial"/>
          <w:b/>
        </w:rPr>
        <w:t>N-1</w:t>
      </w:r>
      <w:r w:rsidRPr="00672311">
        <w:rPr>
          <w:rFonts w:ascii="Arial" w:hAnsi="Arial" w:cs="Arial"/>
        </w:rPr>
        <w:tab/>
      </w:r>
      <w:r w:rsidR="00FE71A7" w:rsidRPr="00672311">
        <w:rPr>
          <w:rFonts w:ascii="Arial" w:hAnsi="Arial" w:cs="Arial"/>
          <w:b/>
          <w:i/>
        </w:rPr>
        <w:t>Rework as New</w:t>
      </w:r>
      <w:r w:rsidR="00FE71A7" w:rsidRPr="00672311">
        <w:rPr>
          <w:rFonts w:ascii="Arial" w:hAnsi="Arial" w:cs="Arial"/>
        </w:rPr>
        <w:t xml:space="preserve"> </w:t>
      </w:r>
      <w:r w:rsidR="0042256D" w:rsidRPr="00672311">
        <w:rPr>
          <w:rFonts w:ascii="Arial" w:hAnsi="Arial" w:cs="Arial"/>
        </w:rPr>
        <w:t>Rework to a like new functional condition is required.  Rework is defined as an action on a nonconforming product to make it conform to the requirements.  A like-new functional and cosmetic condition is required.  All rework specified shall be in accordance with the original equipment manufacturing specifications (including drawings), except that when such specifications are inappropriate, the manufacturer/rework agency will submit alternative recommendations to Cubic.  The supplier shall not commence work until a change is made to the purchase order authorizing alternative recommendations.</w:t>
      </w:r>
    </w:p>
    <w:p w14:paraId="01544418" w14:textId="77777777" w:rsidR="00C9590D" w:rsidRPr="00672311" w:rsidRDefault="00C9590D" w:rsidP="00E301FB">
      <w:pPr>
        <w:ind w:left="720" w:hanging="720"/>
        <w:rPr>
          <w:rFonts w:ascii="Arial" w:hAnsi="Arial" w:cs="Arial"/>
        </w:rPr>
      </w:pPr>
    </w:p>
    <w:p w14:paraId="3F8EE20D" w14:textId="5936B77F" w:rsidR="0042256D" w:rsidRPr="00672311" w:rsidRDefault="0042256D" w:rsidP="0042256D">
      <w:pPr>
        <w:ind w:left="720" w:hanging="720"/>
        <w:rPr>
          <w:rFonts w:ascii="Arial" w:hAnsi="Arial" w:cs="Arial"/>
        </w:rPr>
      </w:pPr>
      <w:r w:rsidRPr="00672311">
        <w:rPr>
          <w:rFonts w:ascii="Arial" w:hAnsi="Arial" w:cs="Arial"/>
          <w:b/>
        </w:rPr>
        <w:t>N-3</w:t>
      </w:r>
      <w:r w:rsidRPr="00672311">
        <w:rPr>
          <w:rFonts w:ascii="Arial" w:hAnsi="Arial" w:cs="Arial"/>
        </w:rPr>
        <w:tab/>
      </w:r>
      <w:r w:rsidR="00FE71A7" w:rsidRPr="00672311">
        <w:rPr>
          <w:rFonts w:ascii="Arial" w:hAnsi="Arial" w:cs="Arial"/>
          <w:b/>
          <w:i/>
        </w:rPr>
        <w:t>MRB Authority</w:t>
      </w:r>
      <w:r w:rsidR="00FE71A7" w:rsidRPr="00672311">
        <w:rPr>
          <w:rFonts w:ascii="Arial" w:hAnsi="Arial" w:cs="Arial"/>
          <w:b/>
        </w:rPr>
        <w:t xml:space="preserve"> </w:t>
      </w:r>
      <w:r w:rsidRPr="00672311">
        <w:rPr>
          <w:rFonts w:ascii="Arial" w:hAnsi="Arial" w:cs="Arial"/>
        </w:rPr>
        <w:t>The supplier is not authorized to conduct independent MRB activity.  Discrepant conditions requiring MRB disposition for repair and use as is shall be documented  on a Supplier Request for Deviation form (</w:t>
      </w:r>
      <w:r w:rsidR="00C20D32" w:rsidRPr="00672311">
        <w:rPr>
          <w:rFonts w:ascii="Arial" w:hAnsi="Arial" w:cs="Arial"/>
        </w:rPr>
        <w:t>F-007</w:t>
      </w:r>
      <w:r w:rsidRPr="00672311">
        <w:rPr>
          <w:rFonts w:ascii="Arial" w:hAnsi="Arial" w:cs="Arial"/>
        </w:rPr>
        <w:t>) and submitted to Cubic Supplier Quality through the applicable buyer for Cubic’s disposition and approval.  The supplier shall place non-conforming material in bond, pending disposition and notification by Cubic buyer of the MRB action to be taken.</w:t>
      </w:r>
    </w:p>
    <w:p w14:paraId="6782D63A" w14:textId="232A722F" w:rsidR="0042256D" w:rsidRPr="00672311" w:rsidRDefault="0042256D" w:rsidP="0042256D">
      <w:pPr>
        <w:ind w:left="720"/>
        <w:rPr>
          <w:rFonts w:ascii="Arial" w:hAnsi="Arial" w:cs="Arial"/>
        </w:rPr>
      </w:pPr>
      <w:r w:rsidRPr="00672311">
        <w:rPr>
          <w:rFonts w:ascii="Arial" w:hAnsi="Arial" w:cs="Arial"/>
        </w:rPr>
        <w:t xml:space="preserve">To obtain a copy of </w:t>
      </w:r>
      <w:r w:rsidR="00C20D32" w:rsidRPr="00672311">
        <w:rPr>
          <w:rFonts w:ascii="Arial" w:hAnsi="Arial" w:cs="Arial"/>
        </w:rPr>
        <w:t>F-007</w:t>
      </w:r>
      <w:r w:rsidRPr="00672311">
        <w:rPr>
          <w:rFonts w:ascii="Arial" w:hAnsi="Arial" w:cs="Arial"/>
        </w:rPr>
        <w:t xml:space="preserve"> form, contact the Cubic Buyer.</w:t>
      </w:r>
    </w:p>
    <w:p w14:paraId="76C16AB4" w14:textId="77777777" w:rsidR="00FE71A7" w:rsidRPr="00672311" w:rsidRDefault="00FE71A7" w:rsidP="00672311">
      <w:pPr>
        <w:rPr>
          <w:rFonts w:ascii="Arial" w:hAnsi="Arial" w:cs="Arial"/>
        </w:rPr>
      </w:pPr>
    </w:p>
    <w:p w14:paraId="7527846E" w14:textId="3033039D" w:rsidR="00FE71A7" w:rsidRPr="00672311" w:rsidRDefault="00FE71A7" w:rsidP="00FE71A7">
      <w:pPr>
        <w:ind w:left="720" w:hanging="720"/>
        <w:rPr>
          <w:rFonts w:ascii="Arial" w:hAnsi="Arial" w:cs="Arial"/>
        </w:rPr>
      </w:pPr>
      <w:r w:rsidRPr="00672311">
        <w:rPr>
          <w:rFonts w:ascii="Arial" w:hAnsi="Arial" w:cs="Arial"/>
          <w:b/>
        </w:rPr>
        <w:t>N-6</w:t>
      </w:r>
      <w:r w:rsidRPr="00672311">
        <w:rPr>
          <w:rFonts w:ascii="Arial" w:hAnsi="Arial" w:cs="Arial"/>
        </w:rPr>
        <w:tab/>
      </w:r>
      <w:r w:rsidRPr="00672311">
        <w:rPr>
          <w:rFonts w:ascii="Arial" w:hAnsi="Arial" w:cs="Arial"/>
          <w:b/>
          <w:i/>
        </w:rPr>
        <w:t>Rework Revision</w:t>
      </w:r>
      <w:r w:rsidRPr="00672311">
        <w:rPr>
          <w:rFonts w:ascii="Arial" w:hAnsi="Arial" w:cs="Arial"/>
          <w:b/>
        </w:rPr>
        <w:t xml:space="preserve"> </w:t>
      </w:r>
      <w:r w:rsidRPr="00672311">
        <w:rPr>
          <w:rFonts w:ascii="Arial" w:hAnsi="Arial" w:cs="Arial"/>
        </w:rPr>
        <w:t>Depot - rework does not require revision update unless specified in the Purchase Order.  Supplier to furnish data for tests performed as determined by supplier.</w:t>
      </w:r>
    </w:p>
    <w:p w14:paraId="6BB9192B" w14:textId="77777777" w:rsidR="0042256D" w:rsidRPr="00672311" w:rsidRDefault="0042256D" w:rsidP="00E301FB">
      <w:pPr>
        <w:pStyle w:val="Heading2"/>
        <w:numPr>
          <w:ilvl w:val="1"/>
          <w:numId w:val="0"/>
        </w:numPr>
        <w:tabs>
          <w:tab w:val="left" w:pos="720"/>
        </w:tabs>
        <w:spacing w:after="240"/>
        <w:ind w:right="0"/>
        <w:jc w:val="left"/>
        <w:rPr>
          <w:rFonts w:cs="Arial"/>
        </w:rPr>
      </w:pPr>
    </w:p>
    <w:p w14:paraId="5391DC02" w14:textId="77777777" w:rsidR="00E301FB" w:rsidRPr="00672311" w:rsidRDefault="00E301FB" w:rsidP="00E301FB">
      <w:pPr>
        <w:pStyle w:val="Heading2"/>
        <w:numPr>
          <w:ilvl w:val="1"/>
          <w:numId w:val="0"/>
        </w:numPr>
        <w:tabs>
          <w:tab w:val="left" w:pos="720"/>
        </w:tabs>
        <w:spacing w:after="240"/>
        <w:ind w:right="0"/>
        <w:jc w:val="left"/>
        <w:rPr>
          <w:rFonts w:cs="Arial"/>
        </w:rPr>
      </w:pPr>
      <w:r w:rsidRPr="00672311">
        <w:rPr>
          <w:rFonts w:cs="Arial"/>
        </w:rPr>
        <w:t>QUALITY SYSTEM REQUIREMENTS</w:t>
      </w:r>
    </w:p>
    <w:p w14:paraId="2493E210" w14:textId="4BF0481C" w:rsidR="008F7186" w:rsidRPr="00672311" w:rsidRDefault="008F7186" w:rsidP="008F7186">
      <w:pPr>
        <w:ind w:left="720" w:hanging="720"/>
        <w:rPr>
          <w:rFonts w:ascii="Arial" w:hAnsi="Arial" w:cs="Arial"/>
        </w:rPr>
      </w:pPr>
      <w:r w:rsidRPr="00672311">
        <w:rPr>
          <w:rFonts w:ascii="Arial" w:hAnsi="Arial" w:cs="Arial"/>
          <w:b/>
        </w:rPr>
        <w:t>Q-3</w:t>
      </w:r>
      <w:r w:rsidRPr="00672311">
        <w:rPr>
          <w:rFonts w:ascii="Arial" w:hAnsi="Arial" w:cs="Arial"/>
        </w:rPr>
        <w:tab/>
      </w:r>
      <w:r w:rsidRPr="00672311">
        <w:rPr>
          <w:rFonts w:ascii="Arial" w:hAnsi="Arial" w:cs="Arial"/>
          <w:b/>
          <w:i/>
        </w:rPr>
        <w:t>Quality System</w:t>
      </w:r>
      <w:r w:rsidRPr="00672311">
        <w:rPr>
          <w:rFonts w:ascii="Arial" w:hAnsi="Arial" w:cs="Arial"/>
        </w:rPr>
        <w:t xml:space="preserve"> The Supplier will provide and maintain a Quality Assurance system and documented inspection program that meets ISO9001:2008 or AS9100 or that is ac</w:t>
      </w:r>
      <w:r w:rsidR="007D3E82" w:rsidRPr="00672311">
        <w:rPr>
          <w:rFonts w:ascii="Arial" w:hAnsi="Arial" w:cs="Arial"/>
        </w:rPr>
        <w:t>ceptable to and approved by Cubic</w:t>
      </w:r>
      <w:r w:rsidRPr="00672311">
        <w:rPr>
          <w:rFonts w:ascii="Arial" w:hAnsi="Arial" w:cs="Arial"/>
        </w:rPr>
        <w:t>.  The Supplier will be responsible for the performance of all Sub-Tier suppliers and these suppliers ma</w:t>
      </w:r>
      <w:r w:rsidR="007D3E82" w:rsidRPr="00672311">
        <w:rPr>
          <w:rFonts w:ascii="Arial" w:hAnsi="Arial" w:cs="Arial"/>
        </w:rPr>
        <w:t>y be subject to approval by Cubic</w:t>
      </w:r>
      <w:r w:rsidRPr="00672311">
        <w:rPr>
          <w:rFonts w:ascii="Arial" w:hAnsi="Arial" w:cs="Arial"/>
        </w:rPr>
        <w:t>.</w:t>
      </w:r>
    </w:p>
    <w:p w14:paraId="58545887" w14:textId="77777777" w:rsidR="008F7186" w:rsidRPr="00672311" w:rsidRDefault="008F7186" w:rsidP="008F7186">
      <w:pPr>
        <w:ind w:left="720"/>
        <w:rPr>
          <w:rFonts w:ascii="Arial" w:hAnsi="Arial" w:cs="Arial"/>
        </w:rPr>
      </w:pPr>
    </w:p>
    <w:p w14:paraId="36D50F48" w14:textId="4D7B28E1" w:rsidR="008F7186" w:rsidRPr="00672311" w:rsidRDefault="008F7186" w:rsidP="008F7186">
      <w:pPr>
        <w:ind w:left="720" w:hanging="720"/>
        <w:rPr>
          <w:rFonts w:ascii="Arial" w:hAnsi="Arial" w:cs="Arial"/>
        </w:rPr>
      </w:pPr>
      <w:r w:rsidRPr="00672311">
        <w:rPr>
          <w:rFonts w:ascii="Arial" w:hAnsi="Arial" w:cs="Arial"/>
          <w:b/>
        </w:rPr>
        <w:t>Q-4</w:t>
      </w:r>
      <w:r w:rsidRPr="00672311">
        <w:rPr>
          <w:rFonts w:ascii="Arial" w:hAnsi="Arial" w:cs="Arial"/>
        </w:rPr>
        <w:tab/>
      </w:r>
      <w:r w:rsidRPr="00672311">
        <w:rPr>
          <w:rFonts w:ascii="Arial" w:hAnsi="Arial" w:cs="Arial"/>
          <w:b/>
          <w:i/>
        </w:rPr>
        <w:t>Traceability Requirements for Certified Parts</w:t>
      </w:r>
      <w:r w:rsidRPr="00672311">
        <w:rPr>
          <w:rFonts w:ascii="Arial" w:hAnsi="Arial" w:cs="Arial"/>
          <w:b/>
        </w:rPr>
        <w:t xml:space="preserve"> </w:t>
      </w:r>
      <w:r w:rsidRPr="00672311">
        <w:rPr>
          <w:rFonts w:ascii="Arial" w:hAnsi="Arial" w:cs="Arial"/>
        </w:rPr>
        <w:t>This clause applies to all parts with “@C” as the first two characters of the Cubic Business System or Purchase Order part description.  This prefix signifies parts that have specific traceability and regulatory requirements, for example UL rated parts or products.</w:t>
      </w:r>
      <w:r w:rsidR="007D3E82" w:rsidRPr="00672311">
        <w:rPr>
          <w:rFonts w:ascii="Arial" w:hAnsi="Arial" w:cs="Arial"/>
        </w:rPr>
        <w:t xml:space="preserve">  The @C prefix is used by Cubic</w:t>
      </w:r>
      <w:r w:rsidRPr="00672311">
        <w:rPr>
          <w:rFonts w:ascii="Arial" w:hAnsi="Arial" w:cs="Arial"/>
        </w:rPr>
        <w:t xml:space="preserve"> to readily identify these parts as requiring specific checks at receiving inspection. No alternates for the “@C” parts are acceptable unless approvals are made prior to delivery by use of the Alternate Purchasing Material Request (APMR).</w:t>
      </w:r>
    </w:p>
    <w:p w14:paraId="26B807A3" w14:textId="6DC31D65" w:rsidR="008F7186" w:rsidRPr="00672311" w:rsidRDefault="008F7186" w:rsidP="008F7186">
      <w:pPr>
        <w:ind w:left="720"/>
        <w:rPr>
          <w:rFonts w:ascii="Arial" w:hAnsi="Arial" w:cs="Arial"/>
        </w:rPr>
      </w:pPr>
      <w:r w:rsidRPr="00672311">
        <w:rPr>
          <w:rFonts w:ascii="Arial" w:hAnsi="Arial" w:cs="Arial"/>
        </w:rPr>
        <w:t xml:space="preserve">Each shipment will conform to the specification of the document “UL Traceability Requirements”, available </w:t>
      </w:r>
      <w:r w:rsidR="007D3E82" w:rsidRPr="00672311">
        <w:rPr>
          <w:rFonts w:ascii="Arial" w:hAnsi="Arial" w:cs="Arial"/>
        </w:rPr>
        <w:t>from Cubic</w:t>
      </w:r>
      <w:r w:rsidRPr="00672311">
        <w:rPr>
          <w:rFonts w:ascii="Arial" w:hAnsi="Arial" w:cs="Arial"/>
        </w:rPr>
        <w:t xml:space="preserve"> QC or online at the following address:</w:t>
      </w:r>
    </w:p>
    <w:p w14:paraId="7D09C0D1" w14:textId="77777777" w:rsidR="008F7186" w:rsidRPr="00672311" w:rsidRDefault="00BC16E2" w:rsidP="008F7186">
      <w:pPr>
        <w:ind w:left="720"/>
        <w:rPr>
          <w:rFonts w:ascii="Arial" w:hAnsi="Arial" w:cs="Arial"/>
        </w:rPr>
      </w:pPr>
      <w:hyperlink r:id="rId13" w:history="1">
        <w:r w:rsidR="008F7186" w:rsidRPr="00672311">
          <w:rPr>
            <w:rStyle w:val="Hyperlink"/>
            <w:rFonts w:ascii="Arial" w:hAnsi="Arial" w:cs="Arial"/>
          </w:rPr>
          <w:t>http://www.ul.com/global/eng/pages/offerings/services/globalfieldservices/fus/traceability/</w:t>
        </w:r>
      </w:hyperlink>
    </w:p>
    <w:p w14:paraId="7A371280" w14:textId="77777777" w:rsidR="008F7186" w:rsidRPr="00672311" w:rsidRDefault="008F7186" w:rsidP="008F7186">
      <w:pPr>
        <w:ind w:left="720"/>
        <w:rPr>
          <w:rFonts w:ascii="Arial" w:hAnsi="Arial" w:cs="Arial"/>
        </w:rPr>
      </w:pPr>
    </w:p>
    <w:p w14:paraId="2DCDAD04" w14:textId="0B2A4A76" w:rsidR="008F7186" w:rsidRPr="00672311" w:rsidRDefault="008F7186" w:rsidP="008F7186">
      <w:pPr>
        <w:ind w:left="720" w:hanging="720"/>
        <w:rPr>
          <w:rFonts w:ascii="Arial" w:hAnsi="Arial" w:cs="Arial"/>
        </w:rPr>
      </w:pPr>
      <w:r w:rsidRPr="00672311">
        <w:rPr>
          <w:rFonts w:ascii="Arial" w:hAnsi="Arial" w:cs="Arial"/>
          <w:b/>
        </w:rPr>
        <w:t>Q-6</w:t>
      </w:r>
      <w:r w:rsidRPr="00672311">
        <w:rPr>
          <w:rFonts w:ascii="Arial" w:hAnsi="Arial" w:cs="Arial"/>
        </w:rPr>
        <w:tab/>
      </w:r>
      <w:r w:rsidRPr="00672311">
        <w:rPr>
          <w:rFonts w:ascii="Arial" w:hAnsi="Arial" w:cs="Arial"/>
          <w:b/>
          <w:i/>
        </w:rPr>
        <w:t>Minimum Packaging of All Items</w:t>
      </w:r>
      <w:r w:rsidRPr="00672311">
        <w:rPr>
          <w:rFonts w:ascii="Arial" w:hAnsi="Arial" w:cs="Arial"/>
        </w:rPr>
        <w:t xml:space="preserve"> All material delivered will be packaged and protected from deterioration, </w:t>
      </w:r>
      <w:r w:rsidR="007D3E82" w:rsidRPr="00672311">
        <w:rPr>
          <w:rFonts w:ascii="Arial" w:hAnsi="Arial" w:cs="Arial"/>
        </w:rPr>
        <w:t>shipping and physical damage. Cubic</w:t>
      </w:r>
      <w:r w:rsidRPr="00672311">
        <w:rPr>
          <w:rFonts w:ascii="Arial" w:hAnsi="Arial" w:cs="Arial"/>
        </w:rPr>
        <w:t xml:space="preserve"> will have the prerogative to return all damaged items to the supplier at the supplier's expense. When multiple part types are shipped in one container, each part number will be segregated and packaged into separate internal containers. The applicable part number, revision and serial number will appear on each individual package within the container. Special consideration will be given for packaging ESD sensitive material and approved ESD protective barriers.</w:t>
      </w:r>
    </w:p>
    <w:p w14:paraId="50F750BC" w14:textId="77777777" w:rsidR="00C614D1" w:rsidRPr="00672311" w:rsidRDefault="00C614D1" w:rsidP="008F7186">
      <w:pPr>
        <w:ind w:left="720" w:hanging="720"/>
        <w:rPr>
          <w:rFonts w:ascii="Arial" w:hAnsi="Arial" w:cs="Arial"/>
        </w:rPr>
      </w:pPr>
    </w:p>
    <w:p w14:paraId="30AF6946" w14:textId="77777777" w:rsidR="00C614D1" w:rsidRPr="00672311" w:rsidRDefault="00C614D1" w:rsidP="00C614D1">
      <w:pPr>
        <w:ind w:left="720" w:hanging="720"/>
        <w:rPr>
          <w:rFonts w:ascii="Arial" w:hAnsi="Arial" w:cs="Arial"/>
        </w:rPr>
      </w:pPr>
      <w:r w:rsidRPr="00672311">
        <w:rPr>
          <w:rFonts w:ascii="Arial" w:hAnsi="Arial" w:cs="Arial"/>
          <w:b/>
        </w:rPr>
        <w:t>Q-9</w:t>
      </w:r>
      <w:r w:rsidRPr="00672311">
        <w:rPr>
          <w:rFonts w:ascii="Arial" w:hAnsi="Arial" w:cs="Arial"/>
        </w:rPr>
        <w:tab/>
      </w:r>
      <w:r w:rsidRPr="00672311">
        <w:rPr>
          <w:rFonts w:ascii="Arial" w:hAnsi="Arial" w:cs="Arial"/>
          <w:b/>
          <w:i/>
        </w:rPr>
        <w:t>Electrostatic Discharge Protection</w:t>
      </w:r>
      <w:r w:rsidRPr="00672311">
        <w:rPr>
          <w:rFonts w:ascii="Arial" w:hAnsi="Arial" w:cs="Arial"/>
        </w:rPr>
        <w:t xml:space="preserve"> Static-sensitive devices and printed circuit boards must be packaged in electrostatic shielding bags or containers and with static-sensitive warning tags attached to the containers. Devices should be packaged to prevent damage during shipping and storage IAW industry standards.</w:t>
      </w:r>
    </w:p>
    <w:p w14:paraId="5CE1D06C" w14:textId="546671ED" w:rsidR="00C614D1" w:rsidRPr="00672311" w:rsidRDefault="00C614D1" w:rsidP="00C614D1">
      <w:pPr>
        <w:ind w:left="720"/>
        <w:rPr>
          <w:rFonts w:ascii="Arial" w:hAnsi="Arial" w:cs="Arial"/>
        </w:rPr>
      </w:pPr>
      <w:r w:rsidRPr="00672311">
        <w:rPr>
          <w:rFonts w:ascii="Arial" w:hAnsi="Arial" w:cs="Arial"/>
        </w:rPr>
        <w:t>Identification and packaging of electrostatic sensitive film resistors, resistor chips, and/or resistor networks shall be in accordance with Mil-R-39032.</w:t>
      </w:r>
    </w:p>
    <w:p w14:paraId="792D8695" w14:textId="77777777" w:rsidR="00C614D1" w:rsidRPr="00672311" w:rsidRDefault="00C614D1" w:rsidP="00C614D1">
      <w:pPr>
        <w:ind w:left="720" w:hanging="720"/>
        <w:rPr>
          <w:rFonts w:ascii="Arial" w:hAnsi="Arial" w:cs="Arial"/>
        </w:rPr>
      </w:pPr>
    </w:p>
    <w:p w14:paraId="5E05A4E9" w14:textId="137944EF" w:rsidR="00C614D1" w:rsidRPr="00672311" w:rsidRDefault="00C614D1" w:rsidP="00C614D1">
      <w:pPr>
        <w:ind w:left="720" w:hanging="720"/>
        <w:rPr>
          <w:rFonts w:ascii="Arial" w:hAnsi="Arial" w:cs="Arial"/>
        </w:rPr>
      </w:pPr>
      <w:r w:rsidRPr="00672311">
        <w:rPr>
          <w:rFonts w:ascii="Arial" w:hAnsi="Arial" w:cs="Arial"/>
          <w:b/>
        </w:rPr>
        <w:t>Q-10</w:t>
      </w:r>
      <w:r w:rsidRPr="00672311">
        <w:rPr>
          <w:rFonts w:ascii="Arial" w:hAnsi="Arial" w:cs="Arial"/>
        </w:rPr>
        <w:tab/>
      </w:r>
      <w:r w:rsidRPr="00672311">
        <w:rPr>
          <w:rFonts w:ascii="Arial" w:hAnsi="Arial" w:cs="Arial"/>
          <w:b/>
          <w:i/>
        </w:rPr>
        <w:t>Counterfeit Parts Prevention</w:t>
      </w:r>
      <w:r w:rsidRPr="00672311">
        <w:rPr>
          <w:rFonts w:ascii="Arial" w:hAnsi="Arial" w:cs="Arial"/>
        </w:rPr>
        <w:t xml:space="preserve"> </w:t>
      </w:r>
    </w:p>
    <w:p w14:paraId="1FF5B055" w14:textId="77777777" w:rsidR="00C614D1" w:rsidRPr="00672311" w:rsidRDefault="00C614D1" w:rsidP="00C614D1">
      <w:pPr>
        <w:ind w:left="720"/>
        <w:rPr>
          <w:rFonts w:ascii="Arial" w:hAnsi="Arial" w:cs="Arial"/>
        </w:rPr>
      </w:pPr>
      <w:r w:rsidRPr="00672311">
        <w:rPr>
          <w:rFonts w:ascii="Arial" w:hAnsi="Arial" w:cs="Arial"/>
        </w:rPr>
        <w:t>For the purposes of this clause, Work consists of those parts delivered that are the lowest level of separately identifiable items (e.g., components, goods, assemblies).  “Counterfeit Work” means Work that is or contains items misrepresented as having been designed and/or produced under an approved system.</w:t>
      </w:r>
    </w:p>
    <w:p w14:paraId="2E565274" w14:textId="77777777" w:rsidR="00C614D1" w:rsidRPr="00672311" w:rsidRDefault="00C614D1" w:rsidP="00C614D1">
      <w:pPr>
        <w:ind w:left="720"/>
        <w:rPr>
          <w:rFonts w:ascii="Arial" w:hAnsi="Arial" w:cs="Arial"/>
        </w:rPr>
      </w:pPr>
    </w:p>
    <w:p w14:paraId="2F7A6334" w14:textId="631FEDBA"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t>SELLER agrees and shall ensure that Counterfeit Work is not delivered to Cubic by providing manufacturer certs or SELLER’s completed verification checklist with each shipment.</w:t>
      </w:r>
    </w:p>
    <w:p w14:paraId="053C8FD2" w14:textId="043BD940"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t>SELLER shall only purchase products to be delivered or incorporated as Work to C</w:t>
      </w:r>
      <w:r w:rsidR="00457816" w:rsidRPr="00672311">
        <w:rPr>
          <w:rFonts w:ascii="Arial" w:hAnsi="Arial" w:cs="Arial"/>
        </w:rPr>
        <w:t>ubic</w:t>
      </w:r>
      <w:r w:rsidRPr="00672311">
        <w:rPr>
          <w:rFonts w:ascii="Arial" w:hAnsi="Arial" w:cs="Arial"/>
        </w:rPr>
        <w:t xml:space="preserve"> directly from the Original Component Manufacturer (OCM) / Original Equipment Manufacturer (OEM), or through an OCM/OEM authorized distributor chain.  Work shall not be acquired from independent distributors or brokers unless approved in advance in writing by C</w:t>
      </w:r>
      <w:r w:rsidR="00457816" w:rsidRPr="00672311">
        <w:rPr>
          <w:rFonts w:ascii="Arial" w:hAnsi="Arial" w:cs="Arial"/>
        </w:rPr>
        <w:t>ubic</w:t>
      </w:r>
      <w:r w:rsidRPr="00672311">
        <w:rPr>
          <w:rFonts w:ascii="Arial" w:hAnsi="Arial" w:cs="Arial"/>
        </w:rPr>
        <w:t>.</w:t>
      </w:r>
    </w:p>
    <w:p w14:paraId="7F661B2A" w14:textId="4A0DC654" w:rsidR="00C614D1" w:rsidRPr="00672311" w:rsidRDefault="00457816" w:rsidP="00C614D1">
      <w:pPr>
        <w:pStyle w:val="ListParagraph"/>
        <w:numPr>
          <w:ilvl w:val="0"/>
          <w:numId w:val="5"/>
        </w:numPr>
        <w:spacing w:after="240"/>
        <w:contextualSpacing w:val="0"/>
        <w:rPr>
          <w:rFonts w:ascii="Arial" w:hAnsi="Arial" w:cs="Arial"/>
        </w:rPr>
      </w:pPr>
      <w:r w:rsidRPr="00672311">
        <w:rPr>
          <w:rFonts w:ascii="Arial" w:hAnsi="Arial" w:cs="Arial"/>
        </w:rPr>
        <w:t>SELLER shall notify Cubic</w:t>
      </w:r>
      <w:r w:rsidR="00C614D1" w:rsidRPr="00672311">
        <w:rPr>
          <w:rFonts w:ascii="Arial" w:hAnsi="Arial" w:cs="Arial"/>
        </w:rPr>
        <w:t xml:space="preserve"> with the pertinent facts of SELLER becomes aware or suspects that it has furnished Counterfeit Work.</w:t>
      </w:r>
    </w:p>
    <w:p w14:paraId="0B2D1D16" w14:textId="77777777"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t>In the event that Work delivered under this contract constitutes or includes Counterfeit Work, SELLER shall, at its expense, promptly replace such Counterfeit Work with genuine Work conforming to the requirements of this contract.</w:t>
      </w:r>
    </w:p>
    <w:p w14:paraId="5CC18E03" w14:textId="77777777"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lastRenderedPageBreak/>
        <w:t>SELLER shall be liable for all costs relating to the removal and replacement of Counterfeit Work.</w:t>
      </w:r>
    </w:p>
    <w:p w14:paraId="0871EBB3" w14:textId="77777777"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t>SELLERs eligible for utilization of the Government-Industry Data Exchange Program (GIDEP) shall utilize the GIDEP process to alert the industry of encountered counterfeit parts.</w:t>
      </w:r>
    </w:p>
    <w:p w14:paraId="6B37F5E9" w14:textId="77777777" w:rsidR="00C614D1" w:rsidRPr="00672311" w:rsidRDefault="00C614D1" w:rsidP="008F7186">
      <w:pPr>
        <w:ind w:left="720" w:hanging="720"/>
        <w:rPr>
          <w:rFonts w:ascii="Arial" w:hAnsi="Arial" w:cs="Arial"/>
        </w:rPr>
      </w:pPr>
    </w:p>
    <w:p w14:paraId="38AE3A3A" w14:textId="77777777" w:rsidR="001447AC" w:rsidRPr="00672311" w:rsidRDefault="00E301FB" w:rsidP="001447AC">
      <w:pPr>
        <w:ind w:left="720" w:hanging="720"/>
        <w:rPr>
          <w:rFonts w:ascii="Arial" w:hAnsi="Arial" w:cs="Arial"/>
        </w:rPr>
      </w:pPr>
      <w:r w:rsidRPr="00672311">
        <w:rPr>
          <w:rFonts w:ascii="Arial" w:hAnsi="Arial" w:cs="Arial"/>
          <w:b/>
        </w:rPr>
        <w:t>Q-</w:t>
      </w:r>
      <w:r w:rsidR="001447AC" w:rsidRPr="00672311">
        <w:rPr>
          <w:rFonts w:ascii="Arial" w:hAnsi="Arial" w:cs="Arial"/>
          <w:b/>
        </w:rPr>
        <w:t>11</w:t>
      </w:r>
      <w:r w:rsidRPr="00672311">
        <w:rPr>
          <w:rFonts w:ascii="Arial" w:hAnsi="Arial" w:cs="Arial"/>
        </w:rPr>
        <w:tab/>
      </w:r>
      <w:r w:rsidR="001447AC" w:rsidRPr="00672311">
        <w:rPr>
          <w:rFonts w:ascii="Arial" w:hAnsi="Arial" w:cs="Arial"/>
          <w:b/>
          <w:i/>
        </w:rPr>
        <w:t>Product Finish</w:t>
      </w:r>
      <w:r w:rsidR="001447AC" w:rsidRPr="00672311">
        <w:rPr>
          <w:rFonts w:ascii="Arial" w:hAnsi="Arial" w:cs="Arial"/>
        </w:rPr>
        <w:t xml:space="preserve"> The supplier will ensure compliance with specified finish, grain line, paint, plating, or cosmetic appearance of material or part surfaces as may be required, specification drawing or other referenced document(s). The finish will be maintained throughout any or all manufacturing operations as well as handling, packaging, shipping or transit of the finished product.</w:t>
      </w:r>
    </w:p>
    <w:p w14:paraId="0EFC8AEE" w14:textId="77777777" w:rsidR="001447AC" w:rsidRPr="00672311" w:rsidRDefault="001447AC" w:rsidP="001447AC">
      <w:pPr>
        <w:ind w:left="720"/>
        <w:rPr>
          <w:rFonts w:ascii="Arial" w:hAnsi="Arial" w:cs="Arial"/>
        </w:rPr>
      </w:pPr>
      <w:r w:rsidRPr="00672311">
        <w:rPr>
          <w:rFonts w:ascii="Arial" w:hAnsi="Arial" w:cs="Arial"/>
        </w:rPr>
        <w:t xml:space="preserve">CUBIC may request product finish samples, swatches, or coupons at its discretion. </w:t>
      </w:r>
    </w:p>
    <w:p w14:paraId="1DB219FC" w14:textId="1E0F05DE" w:rsidR="00E301FB" w:rsidRPr="00672311" w:rsidRDefault="001447AC" w:rsidP="001447AC">
      <w:pPr>
        <w:ind w:left="720"/>
        <w:rPr>
          <w:rFonts w:ascii="Arial" w:hAnsi="Arial" w:cs="Arial"/>
        </w:rPr>
      </w:pPr>
      <w:r w:rsidRPr="00672311">
        <w:rPr>
          <w:rFonts w:ascii="Arial" w:hAnsi="Arial" w:cs="Arial"/>
        </w:rPr>
        <w:t xml:space="preserve">COLOR APPROVALS: It is recommended that suppliers seek color approvals before sending in the item which has color requirements. </w:t>
      </w:r>
      <w:r w:rsidR="00B35048" w:rsidRPr="00672311">
        <w:rPr>
          <w:rFonts w:ascii="Arial" w:hAnsi="Arial" w:cs="Arial"/>
        </w:rPr>
        <w:t>Proceeding</w:t>
      </w:r>
      <w:r w:rsidRPr="00672311">
        <w:rPr>
          <w:rFonts w:ascii="Arial" w:hAnsi="Arial" w:cs="Arial"/>
        </w:rPr>
        <w:t xml:space="preserve"> without prior approval places supplier at risk for rejection. Color samples are checked by a Spectrophotometer.  The illuminants are set to D65 North Sky Daylight and 10° observer using the CIELab color system with a maximum tolerance of a dE of 5 as a base for rejection.</w:t>
      </w:r>
    </w:p>
    <w:p w14:paraId="56D77F0E" w14:textId="77777777" w:rsidR="001447AC" w:rsidRPr="00672311" w:rsidRDefault="001447AC" w:rsidP="001447AC">
      <w:pPr>
        <w:ind w:left="720"/>
        <w:rPr>
          <w:rFonts w:ascii="Arial" w:hAnsi="Arial" w:cs="Arial"/>
        </w:rPr>
      </w:pPr>
    </w:p>
    <w:p w14:paraId="549BA98B" w14:textId="298AFC04" w:rsidR="00E301FB" w:rsidRPr="00672311" w:rsidRDefault="00E301FB" w:rsidP="00E301FB">
      <w:pPr>
        <w:ind w:left="720" w:hanging="720"/>
        <w:rPr>
          <w:rFonts w:ascii="Arial" w:hAnsi="Arial" w:cs="Arial"/>
        </w:rPr>
      </w:pPr>
      <w:r w:rsidRPr="00672311">
        <w:rPr>
          <w:rFonts w:ascii="Arial" w:hAnsi="Arial" w:cs="Arial"/>
          <w:b/>
        </w:rPr>
        <w:t>Q-</w:t>
      </w:r>
      <w:r w:rsidR="001447AC" w:rsidRPr="00672311">
        <w:rPr>
          <w:rFonts w:ascii="Arial" w:hAnsi="Arial" w:cs="Arial"/>
          <w:b/>
        </w:rPr>
        <w:t>12</w:t>
      </w:r>
      <w:r w:rsidRPr="00672311">
        <w:rPr>
          <w:rFonts w:ascii="Arial" w:hAnsi="Arial" w:cs="Arial"/>
        </w:rPr>
        <w:tab/>
      </w:r>
      <w:r w:rsidR="001447AC" w:rsidRPr="00672311">
        <w:rPr>
          <w:rFonts w:ascii="Arial" w:hAnsi="Arial" w:cs="Arial"/>
          <w:b/>
          <w:i/>
        </w:rPr>
        <w:t>Welding</w:t>
      </w:r>
      <w:r w:rsidR="001447AC" w:rsidRPr="00672311">
        <w:rPr>
          <w:rFonts w:ascii="Arial" w:hAnsi="Arial" w:cs="Arial"/>
        </w:rPr>
        <w:t xml:space="preserve"> All welding will be done in accordance with QADI 1039, AWC A2.4, AWS D1.1, and AWS A3.0.</w:t>
      </w:r>
    </w:p>
    <w:p w14:paraId="7A39B648" w14:textId="77777777" w:rsidR="001447AC" w:rsidRPr="00672311" w:rsidRDefault="001447AC" w:rsidP="00E301FB">
      <w:pPr>
        <w:ind w:left="720" w:hanging="720"/>
        <w:rPr>
          <w:rFonts w:ascii="Arial" w:hAnsi="Arial" w:cs="Arial"/>
        </w:rPr>
      </w:pPr>
    </w:p>
    <w:p w14:paraId="72C420E5" w14:textId="1C260306" w:rsidR="00E301FB" w:rsidRPr="00672311" w:rsidRDefault="00E301FB" w:rsidP="00E301FB">
      <w:pPr>
        <w:ind w:left="720" w:hanging="720"/>
        <w:rPr>
          <w:rFonts w:ascii="Arial" w:hAnsi="Arial" w:cs="Arial"/>
        </w:rPr>
      </w:pPr>
      <w:r w:rsidRPr="00672311">
        <w:rPr>
          <w:rFonts w:ascii="Arial" w:hAnsi="Arial" w:cs="Arial"/>
          <w:b/>
        </w:rPr>
        <w:t>Q-</w:t>
      </w:r>
      <w:r w:rsidR="001447AC" w:rsidRPr="00672311">
        <w:rPr>
          <w:rFonts w:ascii="Arial" w:hAnsi="Arial" w:cs="Arial"/>
          <w:b/>
        </w:rPr>
        <w:t>15</w:t>
      </w:r>
      <w:r w:rsidR="001447AC" w:rsidRPr="00672311">
        <w:rPr>
          <w:rFonts w:ascii="Arial" w:hAnsi="Arial" w:cs="Arial"/>
        </w:rPr>
        <w:tab/>
      </w:r>
      <w:r w:rsidR="001447AC" w:rsidRPr="00672311">
        <w:rPr>
          <w:rFonts w:ascii="Arial" w:hAnsi="Arial" w:cs="Arial"/>
          <w:b/>
          <w:i/>
        </w:rPr>
        <w:t>Cubic Material Provided to Supplier</w:t>
      </w:r>
      <w:r w:rsidR="001447AC" w:rsidRPr="00672311">
        <w:rPr>
          <w:rFonts w:ascii="Arial" w:hAnsi="Arial" w:cs="Arial"/>
        </w:rPr>
        <w:t xml:space="preserve"> Material provided directly or indirectly to the supplier by C</w:t>
      </w:r>
      <w:r w:rsidR="007D3E82" w:rsidRPr="00672311">
        <w:rPr>
          <w:rFonts w:ascii="Arial" w:hAnsi="Arial" w:cs="Arial"/>
        </w:rPr>
        <w:t>ubic</w:t>
      </w:r>
      <w:r w:rsidR="001447AC" w:rsidRPr="00672311">
        <w:rPr>
          <w:rFonts w:ascii="Arial" w:hAnsi="Arial" w:cs="Arial"/>
        </w:rPr>
        <w:t xml:space="preserve"> will be inspected prior to use in the manufacture or fabrication of the product required by this purchase order. As a minimum, the supplier will conduct receiving inspection of all material to ensure suitability for its intended use.  During the term of the contract, the supplier will properly identify, segregate and s</w:t>
      </w:r>
      <w:r w:rsidR="007D3E82" w:rsidRPr="00672311">
        <w:rPr>
          <w:rFonts w:ascii="Arial" w:hAnsi="Arial" w:cs="Arial"/>
        </w:rPr>
        <w:t>tore all Cubic</w:t>
      </w:r>
      <w:r w:rsidR="001447AC" w:rsidRPr="00672311">
        <w:rPr>
          <w:rFonts w:ascii="Arial" w:hAnsi="Arial" w:cs="Arial"/>
        </w:rPr>
        <w:t xml:space="preserve"> provided material in a safe manner. Excess or unused materials or material that is deemed Non-Conforming will</w:t>
      </w:r>
      <w:r w:rsidR="007D3E82" w:rsidRPr="00672311">
        <w:rPr>
          <w:rFonts w:ascii="Arial" w:hAnsi="Arial" w:cs="Arial"/>
        </w:rPr>
        <w:t xml:space="preserve"> be tagged and returned to Cubic</w:t>
      </w:r>
      <w:r w:rsidR="001447AC" w:rsidRPr="00672311">
        <w:rPr>
          <w:rFonts w:ascii="Arial" w:hAnsi="Arial" w:cs="Arial"/>
        </w:rPr>
        <w:t xml:space="preserve"> at the completion of the contract. For this return the Supplier wil</w:t>
      </w:r>
      <w:r w:rsidR="007D3E82" w:rsidRPr="00672311">
        <w:rPr>
          <w:rFonts w:ascii="Arial" w:hAnsi="Arial" w:cs="Arial"/>
        </w:rPr>
        <w:t>l request an RMA number from Cubic</w:t>
      </w:r>
      <w:r w:rsidR="001447AC" w:rsidRPr="00672311">
        <w:rPr>
          <w:rFonts w:ascii="Arial" w:hAnsi="Arial" w:cs="Arial"/>
        </w:rPr>
        <w:t xml:space="preserve"> to identify the returned material.</w:t>
      </w:r>
    </w:p>
    <w:p w14:paraId="2C0A06BF" w14:textId="77777777" w:rsidR="000F10BB" w:rsidRPr="00672311" w:rsidRDefault="000F10BB" w:rsidP="00E301FB">
      <w:pPr>
        <w:ind w:left="720" w:hanging="720"/>
        <w:rPr>
          <w:rFonts w:ascii="Arial" w:hAnsi="Arial" w:cs="Arial"/>
        </w:rPr>
      </w:pPr>
    </w:p>
    <w:p w14:paraId="39088EE1" w14:textId="77777777" w:rsidR="000F10BB" w:rsidRPr="00672311" w:rsidRDefault="000F10BB" w:rsidP="000F10BB">
      <w:pPr>
        <w:ind w:left="720" w:hanging="720"/>
        <w:rPr>
          <w:rFonts w:ascii="Arial" w:hAnsi="Arial" w:cs="Arial"/>
        </w:rPr>
      </w:pPr>
      <w:r w:rsidRPr="00672311">
        <w:rPr>
          <w:rFonts w:ascii="Arial" w:hAnsi="Arial" w:cs="Arial"/>
          <w:b/>
        </w:rPr>
        <w:t>Q-16</w:t>
      </w:r>
      <w:r w:rsidRPr="00672311">
        <w:rPr>
          <w:rFonts w:ascii="Arial" w:hAnsi="Arial" w:cs="Arial"/>
        </w:rPr>
        <w:tab/>
      </w:r>
      <w:r w:rsidRPr="00672311">
        <w:rPr>
          <w:rFonts w:ascii="Arial" w:hAnsi="Arial" w:cs="Arial"/>
          <w:b/>
          <w:i/>
        </w:rPr>
        <w:t>Encrypted Security Device</w:t>
      </w:r>
      <w:r w:rsidRPr="00672311">
        <w:rPr>
          <w:rFonts w:ascii="Arial" w:hAnsi="Arial" w:cs="Arial"/>
        </w:rPr>
        <w:t xml:space="preserve"> All items that have been encrypted for the purpose of securing bank or other types of financial transactions. These devices must be sealed in some manner by a tamper evident seal that when broken is evidence that a device may have been compromised. Tamper seals may be any of the following, but not limited to: on main unit of containment, on each individual package in the main unit of containment, or even on each individual unit.</w:t>
      </w:r>
    </w:p>
    <w:p w14:paraId="4E4444A3" w14:textId="185E3046" w:rsidR="000F10BB" w:rsidRPr="00672311" w:rsidRDefault="000F10BB" w:rsidP="000F10BB">
      <w:pPr>
        <w:ind w:left="720"/>
        <w:rPr>
          <w:rFonts w:ascii="Arial" w:hAnsi="Arial" w:cs="Arial"/>
        </w:rPr>
      </w:pPr>
      <w:r w:rsidRPr="00672311">
        <w:rPr>
          <w:rFonts w:ascii="Arial" w:hAnsi="Arial" w:cs="Arial"/>
        </w:rPr>
        <w:t>Each individual unit must be serialized with a non-repeating serialized number. The serial numbers of the units, in each shipment, must be listed in the packing slip papers or on labels applied to the outer container. Both the device label and packing slip (container label) serial numbers must have a human readable number as well as a corresponding type 39 or type 128 barcode which will successfully scan using standard scanning equipment.</w:t>
      </w:r>
    </w:p>
    <w:p w14:paraId="522C3B44" w14:textId="77777777" w:rsidR="00867712" w:rsidRPr="00672311" w:rsidRDefault="00867712" w:rsidP="000F10BB">
      <w:pPr>
        <w:ind w:left="720"/>
        <w:rPr>
          <w:rFonts w:ascii="Arial" w:hAnsi="Arial" w:cs="Arial"/>
        </w:rPr>
      </w:pPr>
    </w:p>
    <w:p w14:paraId="22D07B09" w14:textId="7827BAB6" w:rsidR="000F10BB" w:rsidRPr="00672311" w:rsidRDefault="000F10BB" w:rsidP="002C2B77">
      <w:pPr>
        <w:ind w:left="720" w:hanging="720"/>
        <w:rPr>
          <w:rFonts w:ascii="Arial" w:hAnsi="Arial" w:cs="Arial"/>
        </w:rPr>
      </w:pPr>
      <w:r w:rsidRPr="00672311">
        <w:rPr>
          <w:rFonts w:ascii="Arial" w:hAnsi="Arial" w:cs="Arial"/>
          <w:b/>
        </w:rPr>
        <w:t>Q-17</w:t>
      </w:r>
      <w:r w:rsidRPr="00672311">
        <w:rPr>
          <w:rFonts w:ascii="Arial" w:hAnsi="Arial" w:cs="Arial"/>
        </w:rPr>
        <w:tab/>
      </w:r>
      <w:r w:rsidR="003E05A2" w:rsidRPr="00672311">
        <w:rPr>
          <w:rFonts w:ascii="Arial" w:hAnsi="Arial" w:cs="Arial"/>
          <w:b/>
          <w:i/>
        </w:rPr>
        <w:t>Outsourced Cables</w:t>
      </w:r>
      <w:r w:rsidRPr="00672311">
        <w:rPr>
          <w:rFonts w:ascii="Arial" w:hAnsi="Arial" w:cs="Arial"/>
        </w:rPr>
        <w:t xml:space="preserve"> </w:t>
      </w:r>
      <w:r w:rsidR="002C2B77" w:rsidRPr="00672311">
        <w:rPr>
          <w:rFonts w:ascii="Arial" w:hAnsi="Arial" w:cs="Arial"/>
        </w:rPr>
        <w:t xml:space="preserve">The cable supplier shall review the Supplier Quality Plan for Building Cables provided by Cubic and approve the Document: </w:t>
      </w:r>
      <w:hyperlink r:id="rId14" w:history="1">
        <w:r w:rsidR="002C2B77" w:rsidRPr="00672311">
          <w:rPr>
            <w:rStyle w:val="Hyperlink"/>
            <w:rFonts w:ascii="Arial" w:hAnsi="Arial" w:cs="Arial"/>
          </w:rPr>
          <w:t>FM-QCD-014</w:t>
        </w:r>
      </w:hyperlink>
      <w:r w:rsidR="002C2B77" w:rsidRPr="00672311">
        <w:rPr>
          <w:rFonts w:ascii="Arial" w:hAnsi="Arial" w:cs="Arial"/>
        </w:rPr>
        <w:t xml:space="preserve"> before start of production. The signatures on the document</w:t>
      </w:r>
      <w:r w:rsidR="007D3E82" w:rsidRPr="00672311">
        <w:rPr>
          <w:rFonts w:ascii="Arial" w:hAnsi="Arial" w:cs="Arial"/>
        </w:rPr>
        <w:t xml:space="preserve"> indicate that the Supplier &amp; Cubic</w:t>
      </w:r>
      <w:r w:rsidR="002C2B77" w:rsidRPr="00672311">
        <w:rPr>
          <w:rFonts w:ascii="Arial" w:hAnsi="Arial" w:cs="Arial"/>
        </w:rPr>
        <w:t xml:space="preserve"> agree to the requirements &amp; specifications detailed within the document. The plan a</w:t>
      </w:r>
      <w:r w:rsidR="007D3E82" w:rsidRPr="00672311">
        <w:rPr>
          <w:rFonts w:ascii="Arial" w:hAnsi="Arial" w:cs="Arial"/>
        </w:rPr>
        <w:t>lso describes Cubic</w:t>
      </w:r>
      <w:r w:rsidR="002C2B77" w:rsidRPr="00672311">
        <w:rPr>
          <w:rFonts w:ascii="Arial" w:hAnsi="Arial" w:cs="Arial"/>
        </w:rPr>
        <w:t>’s expectations regarding cable quality to enable the supplier to be successful. A crimp record shall be provided with t</w:t>
      </w:r>
      <w:r w:rsidR="007D3E82" w:rsidRPr="00672311">
        <w:rPr>
          <w:rFonts w:ascii="Arial" w:hAnsi="Arial" w:cs="Arial"/>
        </w:rPr>
        <w:t>he order when delivered to Cubic</w:t>
      </w:r>
      <w:r w:rsidR="002C2B77" w:rsidRPr="00672311">
        <w:rPr>
          <w:rFonts w:ascii="Arial" w:hAnsi="Arial" w:cs="Arial"/>
        </w:rPr>
        <w:t>.</w:t>
      </w:r>
    </w:p>
    <w:p w14:paraId="369E1413" w14:textId="77777777" w:rsidR="002C2B77" w:rsidRPr="00672311" w:rsidRDefault="002C2B77" w:rsidP="002C2B77">
      <w:pPr>
        <w:ind w:left="720" w:hanging="720"/>
        <w:rPr>
          <w:rFonts w:ascii="Arial" w:hAnsi="Arial" w:cs="Arial"/>
        </w:rPr>
      </w:pPr>
    </w:p>
    <w:p w14:paraId="7B654D84" w14:textId="77777777" w:rsidR="002C2B77" w:rsidRPr="00672311" w:rsidRDefault="000F10BB" w:rsidP="002C2B77">
      <w:pPr>
        <w:ind w:left="720" w:hanging="720"/>
        <w:rPr>
          <w:rFonts w:ascii="Arial" w:hAnsi="Arial" w:cs="Arial"/>
        </w:rPr>
      </w:pPr>
      <w:r w:rsidRPr="00672311">
        <w:rPr>
          <w:rFonts w:ascii="Arial" w:hAnsi="Arial" w:cs="Arial"/>
          <w:b/>
        </w:rPr>
        <w:t>Q-19</w:t>
      </w:r>
      <w:r w:rsidRPr="00672311">
        <w:rPr>
          <w:rFonts w:ascii="Arial" w:hAnsi="Arial" w:cs="Arial"/>
        </w:rPr>
        <w:tab/>
      </w:r>
      <w:r w:rsidR="003E05A2" w:rsidRPr="00672311">
        <w:rPr>
          <w:rFonts w:ascii="Arial" w:hAnsi="Arial" w:cs="Arial"/>
          <w:b/>
          <w:i/>
        </w:rPr>
        <w:t xml:space="preserve">Source Controlled / Spec Controlled </w:t>
      </w:r>
      <w:r w:rsidR="002C2B77" w:rsidRPr="00672311">
        <w:rPr>
          <w:rFonts w:ascii="Arial" w:hAnsi="Arial" w:cs="Arial"/>
        </w:rPr>
        <w:t>Source controlled items are supplied by a Cubic designated supplier. Cubic controls and provides the specification documentation for the item. The supplier cannot deviate from these specifications without Cubic Engineering approval.</w:t>
      </w:r>
    </w:p>
    <w:p w14:paraId="785BB46A" w14:textId="77777777" w:rsidR="002C2B77" w:rsidRPr="00672311" w:rsidRDefault="002C2B77" w:rsidP="002C2B77">
      <w:pPr>
        <w:ind w:left="720"/>
        <w:rPr>
          <w:rFonts w:ascii="Arial" w:hAnsi="Arial" w:cs="Arial"/>
        </w:rPr>
      </w:pPr>
      <w:r w:rsidRPr="00672311">
        <w:rPr>
          <w:rFonts w:ascii="Arial" w:hAnsi="Arial" w:cs="Arial"/>
        </w:rPr>
        <w:t>Spec controlled items are OEM or catalog items. Cubic controls and provides the specification documentation for the item. The supplier cannot deviate from these specifications without Cubic Engineering approval.</w:t>
      </w:r>
    </w:p>
    <w:p w14:paraId="49380658" w14:textId="506F1D27" w:rsidR="000F10BB" w:rsidRPr="00672311" w:rsidRDefault="002C2B77" w:rsidP="002C2B77">
      <w:pPr>
        <w:ind w:left="720"/>
        <w:rPr>
          <w:rFonts w:ascii="Arial" w:hAnsi="Arial" w:cs="Arial"/>
        </w:rPr>
      </w:pPr>
      <w:r w:rsidRPr="00672311">
        <w:rPr>
          <w:rFonts w:ascii="Arial" w:hAnsi="Arial" w:cs="Arial"/>
        </w:rPr>
        <w:t xml:space="preserve">Both source and spec controlled items must be approved through the </w:t>
      </w:r>
      <w:r w:rsidR="00DE5A9D" w:rsidRPr="00672311">
        <w:rPr>
          <w:rFonts w:ascii="Arial" w:hAnsi="Arial" w:cs="Arial"/>
        </w:rPr>
        <w:t>Supplier Information Request (</w:t>
      </w:r>
      <w:r w:rsidRPr="00672311">
        <w:rPr>
          <w:rFonts w:ascii="Arial" w:hAnsi="Arial" w:cs="Arial"/>
        </w:rPr>
        <w:t>SIR</w:t>
      </w:r>
      <w:r w:rsidR="00DE5A9D" w:rsidRPr="00672311">
        <w:rPr>
          <w:rFonts w:ascii="Arial" w:hAnsi="Arial" w:cs="Arial"/>
        </w:rPr>
        <w:t>)</w:t>
      </w:r>
      <w:r w:rsidRPr="00672311">
        <w:rPr>
          <w:rFonts w:ascii="Arial" w:hAnsi="Arial" w:cs="Arial"/>
        </w:rPr>
        <w:t xml:space="preserve"> and </w:t>
      </w:r>
      <w:r w:rsidR="00DE5A9D" w:rsidRPr="00672311">
        <w:rPr>
          <w:rFonts w:ascii="Arial" w:hAnsi="Arial" w:cs="Arial"/>
        </w:rPr>
        <w:t>Alternate Purchasing Material Request (</w:t>
      </w:r>
      <w:r w:rsidRPr="00672311">
        <w:rPr>
          <w:rFonts w:ascii="Arial" w:hAnsi="Arial" w:cs="Arial"/>
        </w:rPr>
        <w:t>APMR</w:t>
      </w:r>
      <w:r w:rsidR="00DE5A9D" w:rsidRPr="00672311">
        <w:rPr>
          <w:rFonts w:ascii="Arial" w:hAnsi="Arial" w:cs="Arial"/>
        </w:rPr>
        <w:t>)</w:t>
      </w:r>
      <w:r w:rsidR="00C66F24" w:rsidRPr="00672311">
        <w:rPr>
          <w:rFonts w:ascii="Arial" w:hAnsi="Arial" w:cs="Arial"/>
        </w:rPr>
        <w:t xml:space="preserve"> </w:t>
      </w:r>
      <w:r w:rsidRPr="00672311">
        <w:rPr>
          <w:rFonts w:ascii="Arial" w:hAnsi="Arial" w:cs="Arial"/>
        </w:rPr>
        <w:t>processes.</w:t>
      </w:r>
    </w:p>
    <w:p w14:paraId="3D924BD0" w14:textId="77777777" w:rsidR="002C2B77" w:rsidRPr="00672311" w:rsidRDefault="002C2B77" w:rsidP="002C2B77">
      <w:pPr>
        <w:ind w:left="720" w:hanging="720"/>
        <w:rPr>
          <w:rFonts w:ascii="Arial" w:hAnsi="Arial" w:cs="Arial"/>
        </w:rPr>
      </w:pPr>
    </w:p>
    <w:p w14:paraId="116127F6" w14:textId="77777777" w:rsidR="00A24A0C" w:rsidRPr="00672311" w:rsidRDefault="000F10BB" w:rsidP="00A24A0C">
      <w:pPr>
        <w:ind w:left="720" w:hanging="720"/>
        <w:rPr>
          <w:rFonts w:ascii="Arial" w:hAnsi="Arial" w:cs="Arial"/>
        </w:rPr>
      </w:pPr>
      <w:r w:rsidRPr="00672311">
        <w:rPr>
          <w:rFonts w:ascii="Arial" w:hAnsi="Arial" w:cs="Arial"/>
          <w:b/>
        </w:rPr>
        <w:lastRenderedPageBreak/>
        <w:t>Q-20</w:t>
      </w:r>
      <w:r w:rsidRPr="00672311">
        <w:rPr>
          <w:rFonts w:ascii="Arial" w:hAnsi="Arial" w:cs="Arial"/>
        </w:rPr>
        <w:tab/>
      </w:r>
      <w:r w:rsidR="003E05A2" w:rsidRPr="00672311">
        <w:rPr>
          <w:rFonts w:ascii="Arial" w:hAnsi="Arial" w:cs="Arial"/>
          <w:b/>
          <w:i/>
        </w:rPr>
        <w:t xml:space="preserve">Sheet Metal Cabinet Skin Labels (Deliverables to Cubic) </w:t>
      </w:r>
      <w:r w:rsidR="00A24A0C" w:rsidRPr="00672311">
        <w:rPr>
          <w:rFonts w:ascii="Arial" w:hAnsi="Arial" w:cs="Arial"/>
        </w:rPr>
        <w:t>All top level sheet metal cabinet skins, which include but are not limited to gates, vending machines, standalone validators, etc. require a part number, revision, and vendor identification label.</w:t>
      </w:r>
    </w:p>
    <w:p w14:paraId="5746BE64" w14:textId="77777777" w:rsidR="00A24A0C" w:rsidRPr="00672311" w:rsidRDefault="00A24A0C" w:rsidP="00A24A0C">
      <w:pPr>
        <w:ind w:left="720"/>
        <w:rPr>
          <w:rFonts w:ascii="Arial" w:hAnsi="Arial" w:cs="Arial"/>
        </w:rPr>
      </w:pPr>
      <w:r w:rsidRPr="00672311">
        <w:rPr>
          <w:rFonts w:ascii="Arial" w:hAnsi="Arial" w:cs="Arial"/>
        </w:rPr>
        <w:t xml:space="preserve">Location should be in an area that is not part of the exterior cosmetic finish but where the label can be easily found by anyone handling the skin after the exterior wrappings are removed. </w:t>
      </w:r>
    </w:p>
    <w:p w14:paraId="581A88B9" w14:textId="5002DABE" w:rsidR="000F10BB" w:rsidRPr="00672311" w:rsidRDefault="00A24A0C" w:rsidP="00A24A0C">
      <w:pPr>
        <w:ind w:left="720"/>
        <w:rPr>
          <w:rFonts w:ascii="Arial" w:hAnsi="Arial" w:cs="Arial"/>
        </w:rPr>
      </w:pPr>
      <w:r w:rsidRPr="00672311">
        <w:rPr>
          <w:rFonts w:ascii="Arial" w:hAnsi="Arial" w:cs="Arial"/>
        </w:rPr>
        <w:t>Markings on a pallet do not fulfill this need.</w:t>
      </w:r>
    </w:p>
    <w:p w14:paraId="188E91C1" w14:textId="77777777" w:rsidR="00A24A0C" w:rsidRPr="00672311" w:rsidRDefault="00A24A0C" w:rsidP="00A24A0C">
      <w:pPr>
        <w:ind w:left="720"/>
        <w:rPr>
          <w:rFonts w:ascii="Arial" w:hAnsi="Arial" w:cs="Arial"/>
        </w:rPr>
      </w:pPr>
    </w:p>
    <w:p w14:paraId="7284CE5B" w14:textId="77777777" w:rsidR="00A24A0C" w:rsidRPr="00672311" w:rsidRDefault="000F10BB" w:rsidP="00A24A0C">
      <w:pPr>
        <w:ind w:left="720" w:hanging="720"/>
        <w:rPr>
          <w:rFonts w:ascii="Arial" w:hAnsi="Arial" w:cs="Arial"/>
        </w:rPr>
      </w:pPr>
      <w:r w:rsidRPr="00672311">
        <w:rPr>
          <w:rFonts w:ascii="Arial" w:hAnsi="Arial" w:cs="Arial"/>
          <w:b/>
        </w:rPr>
        <w:t>Q-21</w:t>
      </w:r>
      <w:r w:rsidRPr="00672311">
        <w:rPr>
          <w:rFonts w:ascii="Arial" w:hAnsi="Arial" w:cs="Arial"/>
        </w:rPr>
        <w:tab/>
      </w:r>
      <w:r w:rsidR="003E05A2" w:rsidRPr="00672311">
        <w:rPr>
          <w:rFonts w:ascii="Arial" w:hAnsi="Arial" w:cs="Arial"/>
          <w:b/>
          <w:i/>
        </w:rPr>
        <w:t xml:space="preserve">Country of Origin (COO) </w:t>
      </w:r>
      <w:r w:rsidR="00A24A0C" w:rsidRPr="00672311">
        <w:rPr>
          <w:rFonts w:ascii="Arial" w:hAnsi="Arial" w:cs="Arial"/>
        </w:rPr>
        <w:t>A certificate validating the country of origin (COO), when the COO is not the United States, is required for the product and must accompany each shipment. This may include the need for a US certificate of origin if requested for NAFTA related shipments.</w:t>
      </w:r>
    </w:p>
    <w:p w14:paraId="6BED5D89" w14:textId="77777777" w:rsidR="00A24A0C" w:rsidRPr="00672311" w:rsidRDefault="00A24A0C" w:rsidP="00A24A0C">
      <w:pPr>
        <w:ind w:left="720"/>
        <w:rPr>
          <w:rFonts w:ascii="Arial" w:hAnsi="Arial" w:cs="Arial"/>
        </w:rPr>
      </w:pPr>
      <w:r w:rsidRPr="00672311">
        <w:rPr>
          <w:rFonts w:ascii="Arial" w:hAnsi="Arial" w:cs="Arial"/>
        </w:rPr>
        <w:t xml:space="preserve">Country of origin is defined as: The origin of the product does not refer to the country where the goods are shipped from but to the country where they were made. In the event the products are manufactured in two or more countries, origin is obtained in the country where the last substantial economically justified working or processing is carried out. </w:t>
      </w:r>
    </w:p>
    <w:p w14:paraId="321615BA" w14:textId="0C2A40F1" w:rsidR="000F10BB" w:rsidRPr="00672311" w:rsidRDefault="00A24A0C" w:rsidP="00A24A0C">
      <w:pPr>
        <w:ind w:left="720"/>
        <w:rPr>
          <w:rFonts w:ascii="Arial" w:hAnsi="Arial" w:cs="Arial"/>
        </w:rPr>
      </w:pPr>
      <w:r w:rsidRPr="00672311">
        <w:rPr>
          <w:rFonts w:ascii="Arial" w:hAnsi="Arial" w:cs="Arial"/>
        </w:rPr>
        <w:t>If more than 50% of the cost of producing the goods originates from one country, that country is acceptable as the country of origin. In the case of trading blocs, certificates of origin may be allowed to state the trading bloc (for example, the European Union as the origin) rather than a specific country.</w:t>
      </w:r>
    </w:p>
    <w:p w14:paraId="7D7F868B" w14:textId="77777777" w:rsidR="000F10BB" w:rsidRPr="00672311" w:rsidRDefault="000F10BB" w:rsidP="000F10BB">
      <w:pPr>
        <w:ind w:left="720"/>
        <w:rPr>
          <w:rFonts w:ascii="Arial" w:hAnsi="Arial" w:cs="Arial"/>
        </w:rPr>
      </w:pPr>
    </w:p>
    <w:p w14:paraId="20596ED8" w14:textId="5ADABB1D" w:rsidR="000F10BB" w:rsidRPr="00672311" w:rsidRDefault="000F10BB" w:rsidP="000F10BB">
      <w:pPr>
        <w:ind w:left="720" w:hanging="720"/>
        <w:rPr>
          <w:rFonts w:ascii="Arial" w:hAnsi="Arial" w:cs="Arial"/>
        </w:rPr>
      </w:pPr>
      <w:r w:rsidRPr="00672311">
        <w:rPr>
          <w:rFonts w:ascii="Arial" w:hAnsi="Arial" w:cs="Arial"/>
          <w:b/>
        </w:rPr>
        <w:t>Q-99</w:t>
      </w:r>
      <w:r w:rsidRPr="00672311">
        <w:rPr>
          <w:rFonts w:ascii="Arial" w:hAnsi="Arial" w:cs="Arial"/>
        </w:rPr>
        <w:tab/>
      </w:r>
      <w:r w:rsidRPr="00672311">
        <w:rPr>
          <w:rFonts w:ascii="Arial" w:hAnsi="Arial" w:cs="Arial"/>
          <w:b/>
          <w:i/>
        </w:rPr>
        <w:t>Special Clause</w:t>
      </w:r>
      <w:r w:rsidRPr="00672311">
        <w:rPr>
          <w:rFonts w:ascii="Arial" w:hAnsi="Arial" w:cs="Arial"/>
        </w:rPr>
        <w:t xml:space="preserve"> Special Quality requirements are applicable to this purchase order as detailed in the attached documentation and incorporated into the purchase order by reference in the description block</w:t>
      </w:r>
    </w:p>
    <w:p w14:paraId="70D0ACE2" w14:textId="77777777" w:rsidR="000F10BB" w:rsidRPr="00672311" w:rsidRDefault="000F10BB" w:rsidP="000F10BB">
      <w:pPr>
        <w:ind w:left="720"/>
        <w:rPr>
          <w:rFonts w:ascii="Arial" w:hAnsi="Arial" w:cs="Arial"/>
        </w:rPr>
      </w:pPr>
    </w:p>
    <w:p w14:paraId="22CD8B6F" w14:textId="77777777" w:rsidR="00E301FB" w:rsidRPr="00672311" w:rsidRDefault="00E301FB" w:rsidP="00E301FB">
      <w:pPr>
        <w:pStyle w:val="Heading2"/>
        <w:numPr>
          <w:ilvl w:val="1"/>
          <w:numId w:val="0"/>
        </w:numPr>
        <w:tabs>
          <w:tab w:val="left" w:pos="720"/>
        </w:tabs>
        <w:spacing w:after="240"/>
        <w:ind w:right="0"/>
        <w:jc w:val="left"/>
        <w:rPr>
          <w:rFonts w:cs="Arial"/>
        </w:rPr>
      </w:pPr>
      <w:r w:rsidRPr="00672311">
        <w:rPr>
          <w:rFonts w:cs="Arial"/>
        </w:rPr>
        <w:t>SOFTWARE</w:t>
      </w:r>
    </w:p>
    <w:p w14:paraId="426ADD31" w14:textId="49EC6DCB" w:rsidR="00E301FB" w:rsidRPr="00672311" w:rsidRDefault="00E301FB" w:rsidP="00E301FB">
      <w:pPr>
        <w:ind w:left="720" w:hanging="720"/>
        <w:rPr>
          <w:rFonts w:ascii="Arial" w:hAnsi="Arial" w:cs="Arial"/>
        </w:rPr>
      </w:pPr>
      <w:r w:rsidRPr="00672311">
        <w:rPr>
          <w:rFonts w:ascii="Arial" w:hAnsi="Arial" w:cs="Arial"/>
          <w:b/>
        </w:rPr>
        <w:t>S-3</w:t>
      </w:r>
      <w:r w:rsidRPr="00672311">
        <w:rPr>
          <w:rFonts w:ascii="Arial" w:hAnsi="Arial" w:cs="Arial"/>
        </w:rPr>
        <w:tab/>
      </w:r>
      <w:r w:rsidR="000F10BB" w:rsidRPr="00672311">
        <w:rPr>
          <w:rFonts w:ascii="Arial" w:hAnsi="Arial" w:cs="Arial"/>
          <w:b/>
          <w:i/>
        </w:rPr>
        <w:t>Software Quality System</w:t>
      </w:r>
      <w:r w:rsidR="000F10BB" w:rsidRPr="00672311">
        <w:rPr>
          <w:rFonts w:ascii="Arial" w:hAnsi="Arial" w:cs="Arial"/>
        </w:rPr>
        <w:t xml:space="preserve"> The seller shall maintain a quality system for software that meets the guidelines of ISO 9000-3, ISO IEC 90003 2004, AS9115 or IEEE 12207.</w:t>
      </w:r>
    </w:p>
    <w:p w14:paraId="7562C9B6" w14:textId="77777777" w:rsidR="003A3934" w:rsidRPr="00672311" w:rsidRDefault="003A3934" w:rsidP="00E301FB">
      <w:pPr>
        <w:ind w:left="720" w:hanging="720"/>
        <w:rPr>
          <w:rFonts w:ascii="Arial" w:hAnsi="Arial" w:cs="Arial"/>
        </w:rPr>
      </w:pPr>
    </w:p>
    <w:p w14:paraId="69E140D4" w14:textId="4A03316F" w:rsidR="003A3934" w:rsidRPr="00672311" w:rsidRDefault="00E301FB" w:rsidP="003A3934">
      <w:pPr>
        <w:ind w:left="720" w:hanging="720"/>
        <w:rPr>
          <w:rFonts w:ascii="Arial" w:hAnsi="Arial" w:cs="Arial"/>
        </w:rPr>
      </w:pPr>
      <w:r w:rsidRPr="00672311">
        <w:rPr>
          <w:rFonts w:ascii="Arial" w:hAnsi="Arial" w:cs="Arial"/>
          <w:b/>
        </w:rPr>
        <w:t>S-6</w:t>
      </w:r>
      <w:r w:rsidRPr="00672311">
        <w:rPr>
          <w:rFonts w:ascii="Arial" w:hAnsi="Arial" w:cs="Arial"/>
        </w:rPr>
        <w:tab/>
      </w:r>
      <w:r w:rsidR="000F10BB" w:rsidRPr="00672311">
        <w:rPr>
          <w:rFonts w:ascii="Arial" w:hAnsi="Arial" w:cs="Arial"/>
          <w:b/>
          <w:i/>
        </w:rPr>
        <w:t>Software Quality Cubic Approved</w:t>
      </w:r>
      <w:r w:rsidR="000F10BB" w:rsidRPr="00672311">
        <w:rPr>
          <w:rFonts w:ascii="Arial" w:hAnsi="Arial" w:cs="Arial"/>
        </w:rPr>
        <w:t xml:space="preserve"> Validation/verification of software shall be approved by a Cubic representative prior to acceptance.</w:t>
      </w:r>
    </w:p>
    <w:p w14:paraId="778C51B4" w14:textId="77777777" w:rsidR="003A3934" w:rsidRPr="00672311" w:rsidRDefault="003A3934" w:rsidP="003A3934">
      <w:pPr>
        <w:ind w:left="720" w:hanging="720"/>
        <w:rPr>
          <w:rFonts w:ascii="Arial" w:hAnsi="Arial" w:cs="Arial"/>
        </w:rPr>
      </w:pPr>
    </w:p>
    <w:p w14:paraId="5F924E95" w14:textId="47CA346B" w:rsidR="00E301FB" w:rsidRPr="00672311" w:rsidRDefault="00E301FB" w:rsidP="00E301FB">
      <w:pPr>
        <w:ind w:left="720" w:hanging="720"/>
        <w:rPr>
          <w:rFonts w:ascii="Arial" w:hAnsi="Arial" w:cs="Arial"/>
        </w:rPr>
      </w:pPr>
      <w:r w:rsidRPr="00672311">
        <w:rPr>
          <w:rFonts w:ascii="Arial" w:hAnsi="Arial" w:cs="Arial"/>
          <w:b/>
        </w:rPr>
        <w:t>S-7</w:t>
      </w:r>
      <w:r w:rsidRPr="00672311">
        <w:rPr>
          <w:rFonts w:ascii="Arial" w:hAnsi="Arial" w:cs="Arial"/>
        </w:rPr>
        <w:tab/>
      </w:r>
      <w:r w:rsidR="003A3934" w:rsidRPr="00672311">
        <w:rPr>
          <w:rFonts w:ascii="Arial" w:hAnsi="Arial" w:cs="Arial"/>
          <w:b/>
          <w:i/>
        </w:rPr>
        <w:t xml:space="preserve">Software Quality Plan </w:t>
      </w:r>
      <w:r w:rsidR="003A3934" w:rsidRPr="00672311">
        <w:rPr>
          <w:rFonts w:ascii="Arial" w:hAnsi="Arial" w:cs="Arial"/>
        </w:rPr>
        <w:t>The seller shall provide a copy of the appropriate documentation that describes the seller's quality system for software (e.g., Software Development Plan, Software Quality Plan, Software Configuration Management Plan) for Cubic approval.   The seller proposed software quality shal</w:t>
      </w:r>
      <w:r w:rsidR="00457816" w:rsidRPr="00672311">
        <w:rPr>
          <w:rFonts w:ascii="Arial" w:hAnsi="Arial" w:cs="Arial"/>
        </w:rPr>
        <w:t xml:space="preserve">l be approved by Cubic </w:t>
      </w:r>
      <w:r w:rsidR="003A3934" w:rsidRPr="00672311">
        <w:rPr>
          <w:rFonts w:ascii="Arial" w:hAnsi="Arial" w:cs="Arial"/>
        </w:rPr>
        <w:t>as acceptable prior to commencement of any subcontractor software development activities.</w:t>
      </w:r>
    </w:p>
    <w:p w14:paraId="5638BE89" w14:textId="77777777" w:rsidR="000F10BB" w:rsidRPr="00672311" w:rsidRDefault="000F10BB" w:rsidP="000F10BB">
      <w:pPr>
        <w:rPr>
          <w:rFonts w:ascii="Arial" w:hAnsi="Arial" w:cs="Arial"/>
        </w:rPr>
      </w:pPr>
    </w:p>
    <w:p w14:paraId="2B9CC850" w14:textId="77777777" w:rsidR="00E301FB" w:rsidRPr="00672311" w:rsidRDefault="00E301FB" w:rsidP="00E301FB">
      <w:pPr>
        <w:pStyle w:val="Heading2"/>
        <w:numPr>
          <w:ilvl w:val="1"/>
          <w:numId w:val="0"/>
        </w:numPr>
        <w:tabs>
          <w:tab w:val="left" w:pos="720"/>
        </w:tabs>
        <w:spacing w:after="240"/>
        <w:ind w:right="0"/>
        <w:jc w:val="left"/>
        <w:rPr>
          <w:rFonts w:cs="Arial"/>
        </w:rPr>
      </w:pPr>
      <w:r w:rsidRPr="00672311">
        <w:rPr>
          <w:rFonts w:cs="Arial"/>
        </w:rPr>
        <w:t>WORKMANSHIP REQUIREMENTS</w:t>
      </w:r>
    </w:p>
    <w:p w14:paraId="2235D914" w14:textId="77777777" w:rsidR="00416E2E" w:rsidRPr="00672311" w:rsidRDefault="00E301FB" w:rsidP="00416E2E">
      <w:pPr>
        <w:ind w:left="720" w:hanging="720"/>
        <w:rPr>
          <w:rFonts w:ascii="Arial" w:hAnsi="Arial" w:cs="Arial"/>
        </w:rPr>
      </w:pPr>
      <w:r w:rsidRPr="00672311">
        <w:rPr>
          <w:rFonts w:ascii="Arial" w:hAnsi="Arial" w:cs="Arial"/>
          <w:b/>
        </w:rPr>
        <w:t>W-6</w:t>
      </w:r>
      <w:r w:rsidRPr="00672311">
        <w:rPr>
          <w:rFonts w:ascii="Arial" w:hAnsi="Arial" w:cs="Arial"/>
          <w:b/>
        </w:rPr>
        <w:tab/>
      </w:r>
      <w:r w:rsidR="00C4300D" w:rsidRPr="00672311">
        <w:rPr>
          <w:rFonts w:ascii="Arial" w:hAnsi="Arial" w:cs="Arial"/>
          <w:b/>
          <w:i/>
        </w:rPr>
        <w:t xml:space="preserve">Foreign Object Debris (FOD) </w:t>
      </w:r>
      <w:r w:rsidR="00C4300D" w:rsidRPr="00672311">
        <w:rPr>
          <w:rFonts w:ascii="Arial" w:hAnsi="Arial" w:cs="Arial"/>
        </w:rPr>
        <w:t>Supplier shall have a FOD prevention program is in place.</w:t>
      </w:r>
    </w:p>
    <w:p w14:paraId="4CBEE7EA" w14:textId="77777777" w:rsidR="00416E2E" w:rsidRPr="00672311" w:rsidRDefault="00416E2E" w:rsidP="00416E2E">
      <w:pPr>
        <w:ind w:left="720" w:hanging="720"/>
        <w:rPr>
          <w:rFonts w:ascii="Arial" w:hAnsi="Arial" w:cs="Arial"/>
          <w:b/>
        </w:rPr>
      </w:pPr>
    </w:p>
    <w:p w14:paraId="1EE38F84" w14:textId="30E0F593" w:rsidR="00E301FB" w:rsidRPr="00672311" w:rsidRDefault="00E301FB" w:rsidP="00416E2E">
      <w:pPr>
        <w:ind w:left="720" w:hanging="720"/>
        <w:rPr>
          <w:rFonts w:ascii="Arial" w:hAnsi="Arial" w:cs="Arial"/>
        </w:rPr>
      </w:pPr>
      <w:r w:rsidRPr="00672311">
        <w:rPr>
          <w:rFonts w:ascii="Arial" w:hAnsi="Arial" w:cs="Arial"/>
          <w:b/>
        </w:rPr>
        <w:t>W-10</w:t>
      </w:r>
      <w:r w:rsidRPr="00672311">
        <w:rPr>
          <w:rFonts w:ascii="Arial" w:hAnsi="Arial" w:cs="Arial"/>
        </w:rPr>
        <w:tab/>
      </w:r>
      <w:r w:rsidR="004E78DA" w:rsidRPr="00672311">
        <w:rPr>
          <w:rFonts w:ascii="Arial" w:hAnsi="Arial" w:cs="Arial"/>
          <w:b/>
          <w:i/>
        </w:rPr>
        <w:t>Marking</w:t>
      </w:r>
      <w:r w:rsidR="004E78DA" w:rsidRPr="00672311">
        <w:rPr>
          <w:rFonts w:ascii="Arial" w:hAnsi="Arial" w:cs="Arial"/>
        </w:rPr>
        <w:t xml:space="preserve"> </w:t>
      </w:r>
      <w:r w:rsidRPr="00672311">
        <w:rPr>
          <w:rFonts w:ascii="Arial" w:hAnsi="Arial" w:cs="Arial"/>
        </w:rPr>
        <w:t>For parts procured to C</w:t>
      </w:r>
      <w:r w:rsidR="00457816" w:rsidRPr="00672311">
        <w:rPr>
          <w:rFonts w:ascii="Arial" w:hAnsi="Arial" w:cs="Arial"/>
        </w:rPr>
        <w:t xml:space="preserve">ubic </w:t>
      </w:r>
      <w:r w:rsidRPr="00672311">
        <w:rPr>
          <w:rFonts w:ascii="Arial" w:hAnsi="Arial" w:cs="Arial"/>
        </w:rPr>
        <w:t>drawings, the purchase order identifies the appropriate revision letter for each part number.  The identification method of marking a part shall be as described on the drawing along with the part number including applicable dash number &amp; Part Revision letter.</w:t>
      </w:r>
    </w:p>
    <w:p w14:paraId="075746D9" w14:textId="77777777" w:rsidR="00E301FB" w:rsidRPr="00672311" w:rsidRDefault="00E301FB" w:rsidP="00E301FB">
      <w:pPr>
        <w:rPr>
          <w:rFonts w:ascii="Arial" w:hAnsi="Arial" w:cs="Arial"/>
        </w:rPr>
      </w:pPr>
    </w:p>
    <w:p w14:paraId="3A45B97D" w14:textId="77777777" w:rsidR="00E301FB" w:rsidRPr="00672311" w:rsidRDefault="00E301FB" w:rsidP="00416E2E">
      <w:pPr>
        <w:ind w:firstLine="720"/>
        <w:rPr>
          <w:rFonts w:ascii="Arial" w:hAnsi="Arial" w:cs="Arial"/>
        </w:rPr>
      </w:pPr>
      <w:r w:rsidRPr="00672311">
        <w:rPr>
          <w:rFonts w:ascii="Arial" w:hAnsi="Arial" w:cs="Arial"/>
        </w:rPr>
        <w:t>Examples:</w:t>
      </w:r>
    </w:p>
    <w:p w14:paraId="1FE9D544" w14:textId="77777777" w:rsidR="00E301FB" w:rsidRPr="00672311" w:rsidRDefault="00E301FB" w:rsidP="00E301FB">
      <w:pPr>
        <w:ind w:left="720"/>
        <w:rPr>
          <w:rFonts w:ascii="Arial" w:hAnsi="Arial" w:cs="Arial"/>
        </w:rPr>
      </w:pPr>
      <w:r w:rsidRPr="00672311">
        <w:rPr>
          <w:rFonts w:ascii="Arial" w:hAnsi="Arial" w:cs="Arial"/>
        </w:rPr>
        <w:t>Marking for the Rev C drawing 57039-146687-1, identify as</w:t>
      </w:r>
      <w:r w:rsidRPr="00672311">
        <w:rPr>
          <w:rFonts w:ascii="Arial" w:hAnsi="Arial" w:cs="Arial"/>
          <w:b/>
          <w:i/>
        </w:rPr>
        <w:t xml:space="preserve"> 57039-146687-1 Rev. A  MFR  XXXXX</w:t>
      </w:r>
      <w:r w:rsidRPr="00672311">
        <w:rPr>
          <w:rFonts w:ascii="Arial" w:hAnsi="Arial" w:cs="Arial"/>
        </w:rPr>
        <w:t xml:space="preserve"> where X is your manufacturer’s cage code IAW Mil-STD-130.</w:t>
      </w:r>
    </w:p>
    <w:p w14:paraId="68A757E9" w14:textId="77777777" w:rsidR="00E301FB" w:rsidRPr="00672311" w:rsidRDefault="00E301FB" w:rsidP="00E301FB">
      <w:pPr>
        <w:ind w:left="720"/>
        <w:rPr>
          <w:rFonts w:ascii="Arial" w:hAnsi="Arial" w:cs="Arial"/>
        </w:rPr>
      </w:pPr>
      <w:r w:rsidRPr="00672311">
        <w:rPr>
          <w:rFonts w:ascii="Arial" w:hAnsi="Arial" w:cs="Arial"/>
        </w:rPr>
        <w:t xml:space="preserve">Marking for the Rev C drawing 57039-146687-2, identify as </w:t>
      </w:r>
      <w:r w:rsidRPr="00672311">
        <w:rPr>
          <w:rFonts w:ascii="Arial" w:hAnsi="Arial" w:cs="Arial"/>
          <w:b/>
          <w:i/>
        </w:rPr>
        <w:t>57039-146687-2 Rev. A  MFR XXXXX</w:t>
      </w:r>
      <w:r w:rsidRPr="00672311">
        <w:rPr>
          <w:rFonts w:ascii="Arial" w:hAnsi="Arial" w:cs="Arial"/>
        </w:rPr>
        <w:t xml:space="preserve"> where X is your manufacturer’s cage code IAW Mil-STD-130.</w:t>
      </w:r>
    </w:p>
    <w:p w14:paraId="76E4670C" w14:textId="77777777" w:rsidR="00E301FB" w:rsidRPr="00672311" w:rsidRDefault="00E301FB" w:rsidP="00E301FB">
      <w:pPr>
        <w:ind w:left="720"/>
        <w:rPr>
          <w:rFonts w:ascii="Arial" w:hAnsi="Arial" w:cs="Arial"/>
        </w:rPr>
      </w:pPr>
      <w:r w:rsidRPr="00672311">
        <w:rPr>
          <w:rFonts w:ascii="Arial" w:hAnsi="Arial" w:cs="Arial"/>
        </w:rPr>
        <w:t xml:space="preserve">Marking for the Rev C drawing 57039-146687-3, identify as </w:t>
      </w:r>
      <w:r w:rsidRPr="00672311">
        <w:rPr>
          <w:rFonts w:ascii="Arial" w:hAnsi="Arial" w:cs="Arial"/>
          <w:b/>
          <w:i/>
        </w:rPr>
        <w:t>57039-146687-3 Rev. /  MFR XXXXX</w:t>
      </w:r>
      <w:r w:rsidRPr="00672311">
        <w:rPr>
          <w:rFonts w:ascii="Arial" w:hAnsi="Arial" w:cs="Arial"/>
        </w:rPr>
        <w:t xml:space="preserve"> where X is your manufacturer’s cage code IAW Mil-STD-130.</w:t>
      </w:r>
    </w:p>
    <w:p w14:paraId="3F34C19E" w14:textId="02A10F0E" w:rsidR="00E301FB" w:rsidRDefault="00BC16E2" w:rsidP="00851F73">
      <w:pPr>
        <w:pStyle w:val="Signatures"/>
        <w:rPr>
          <w:bCs/>
        </w:rPr>
      </w:pPr>
      <w:hyperlink r:id="rId15" w:history="1">
        <w:r w:rsidR="00851F73">
          <w:object w:dxaOrig="3878" w:dyaOrig="895" w14:anchorId="17CF6E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65pt;height:21.35pt" o:ole="">
              <v:imagedata r:id="rId16" o:title=""/>
            </v:shape>
            <o:OLEObject Type="Embed" ProgID="Visio.Drawing.11" ShapeID="_x0000_i1025" DrawAspect="Content" ObjectID="_1574839626" r:id="rId17"/>
          </w:object>
        </w:r>
      </w:hyperlink>
    </w:p>
    <w:p w14:paraId="3FB8F27A" w14:textId="77777777" w:rsidR="00672311" w:rsidRPr="00672311" w:rsidRDefault="00672311" w:rsidP="00E301FB">
      <w:pPr>
        <w:pStyle w:val="Signatures"/>
        <w:jc w:val="center"/>
        <w:rPr>
          <w:bCs/>
        </w:rPr>
      </w:pPr>
    </w:p>
    <w:sectPr w:rsidR="00672311" w:rsidRPr="00672311" w:rsidSect="00F70CE2">
      <w:headerReference w:type="even" r:id="rId18"/>
      <w:headerReference w:type="default" r:id="rId19"/>
      <w:footerReference w:type="even" r:id="rId20"/>
      <w:footerReference w:type="default" r:id="rId21"/>
      <w:headerReference w:type="first" r:id="rId22"/>
      <w:footerReference w:type="first" r:id="rId23"/>
      <w:pgSz w:w="12240" w:h="15840"/>
      <w:pgMar w:top="720" w:right="1008" w:bottom="720" w:left="1008" w:header="288" w:footer="288"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F7E9DA" w14:textId="77777777" w:rsidR="00552EE7" w:rsidRDefault="00552EE7">
      <w:r>
        <w:separator/>
      </w:r>
    </w:p>
  </w:endnote>
  <w:endnote w:type="continuationSeparator" w:id="0">
    <w:p w14:paraId="790C4371" w14:textId="77777777" w:rsidR="00552EE7" w:rsidRDefault="00552EE7">
      <w:r>
        <w:continuationSeparator/>
      </w:r>
    </w:p>
  </w:endnote>
  <w:endnote w:type="continuationNotice" w:id="1">
    <w:p w14:paraId="79B09291" w14:textId="77777777" w:rsidR="00552EE7" w:rsidRDefault="00552E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ヒラギノ角ゴ Pro W3">
    <w:charset w:val="00"/>
    <w:family w:val="roman"/>
    <w:pitch w:val="default"/>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DA84FC" w14:textId="77777777" w:rsidR="00BC16E2" w:rsidRDefault="00BC16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EAFE8" w14:textId="07A23C05" w:rsidR="00F70CE2" w:rsidRPr="00E11195" w:rsidRDefault="00672311" w:rsidP="00F16D8E">
    <w:pPr>
      <w:pStyle w:val="Footer"/>
      <w:rPr>
        <w:rFonts w:ascii="Arial" w:hAnsi="Arial" w:cs="Arial"/>
        <w:sz w:val="18"/>
        <w:szCs w:val="18"/>
      </w:rPr>
    </w:pPr>
    <w:r>
      <w:rPr>
        <w:rFonts w:ascii="Arial" w:hAnsi="Arial" w:cs="Arial"/>
        <w:sz w:val="18"/>
        <w:szCs w:val="18"/>
      </w:rPr>
      <w:t xml:space="preserve">S-004 </w:t>
    </w:r>
    <w:r w:rsidR="00E11195" w:rsidRPr="00E11195">
      <w:rPr>
        <w:rFonts w:ascii="Arial" w:hAnsi="Arial" w:cs="Arial"/>
        <w:sz w:val="18"/>
        <w:szCs w:val="18"/>
      </w:rPr>
      <w:t xml:space="preserve">Rev. A </w:t>
    </w:r>
    <w:r>
      <w:rPr>
        <w:rFonts w:ascii="Arial" w:hAnsi="Arial" w:cs="Arial"/>
        <w:sz w:val="18"/>
        <w:szCs w:val="18"/>
      </w:rPr>
      <w:t>20Oct</w:t>
    </w:r>
    <w:r w:rsidR="00E11195" w:rsidRPr="00E11195">
      <w:rPr>
        <w:rFonts w:ascii="Arial" w:hAnsi="Arial" w:cs="Arial"/>
        <w:sz w:val="18"/>
        <w:szCs w:val="18"/>
      </w:rPr>
      <w:t>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086FBA" w14:textId="77777777" w:rsidR="00BC16E2" w:rsidRDefault="00BC16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642BA1" w14:textId="77777777" w:rsidR="00552EE7" w:rsidRDefault="00552EE7">
      <w:r>
        <w:separator/>
      </w:r>
    </w:p>
  </w:footnote>
  <w:footnote w:type="continuationSeparator" w:id="0">
    <w:p w14:paraId="33629BB6" w14:textId="77777777" w:rsidR="00552EE7" w:rsidRDefault="00552EE7">
      <w:r>
        <w:continuationSeparator/>
      </w:r>
    </w:p>
  </w:footnote>
  <w:footnote w:type="continuationNotice" w:id="1">
    <w:p w14:paraId="336DEA64" w14:textId="77777777" w:rsidR="00552EE7" w:rsidRDefault="00552EE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D6950" w14:textId="77777777" w:rsidR="007A75E7" w:rsidRDefault="007A75E7">
    <w:pPr>
      <w:pStyle w:val="Header"/>
    </w:pPr>
  </w:p>
  <w:p w14:paraId="3AFE1501" w14:textId="77777777" w:rsidR="007A75E7" w:rsidRDefault="007A75E7">
    <w:pPr>
      <w:pStyle w:val="Header"/>
    </w:pPr>
    <w:r>
      <w:rPr>
        <w:noProof/>
      </w:rPr>
      <w:drawing>
        <wp:inline distT="0" distB="0" distL="0" distR="0" wp14:anchorId="5FCB7AD0" wp14:editId="1C336484">
          <wp:extent cx="1546860" cy="350520"/>
          <wp:effectExtent l="19050" t="0" r="0" b="0"/>
          <wp:docPr id="4" name="Picture 2" descr="cubic_logo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bic_logo_blue"/>
                  <pic:cNvPicPr>
                    <a:picLocks noChangeAspect="1" noChangeArrowheads="1"/>
                  </pic:cNvPicPr>
                </pic:nvPicPr>
                <pic:blipFill>
                  <a:blip r:embed="rId1"/>
                  <a:srcRect/>
                  <a:stretch>
                    <a:fillRect/>
                  </a:stretch>
                </pic:blipFill>
                <pic:spPr bwMode="auto">
                  <a:xfrm>
                    <a:off x="0" y="0"/>
                    <a:ext cx="1546860" cy="350520"/>
                  </a:xfrm>
                  <a:prstGeom prst="rect">
                    <a:avLst/>
                  </a:prstGeom>
                  <a:noFill/>
                  <a:ln w="9525">
                    <a:noFill/>
                    <a:miter lim="800000"/>
                    <a:headEnd/>
                    <a:tailEnd/>
                  </a:ln>
                </pic:spPr>
              </pic:pic>
            </a:graphicData>
          </a:graphic>
        </wp:inline>
      </w:drawing>
    </w:r>
  </w:p>
  <w:tbl>
    <w:tblPr>
      <w:tblW w:w="10371" w:type="dxa"/>
      <w:tblInd w:w="115" w:type="dxa"/>
      <w:tblLayout w:type="fixed"/>
      <w:tblLook w:val="0000" w:firstRow="0" w:lastRow="0" w:firstColumn="0" w:lastColumn="0" w:noHBand="0" w:noVBand="0"/>
    </w:tblPr>
    <w:tblGrid>
      <w:gridCol w:w="6999"/>
      <w:gridCol w:w="1353"/>
      <w:gridCol w:w="992"/>
      <w:gridCol w:w="1027"/>
    </w:tblGrid>
    <w:tr w:rsidR="007A75E7" w14:paraId="01C2C6F3" w14:textId="77777777" w:rsidTr="00FA4E4E">
      <w:trPr>
        <w:trHeight w:hRule="exact" w:val="847"/>
      </w:trPr>
      <w:tc>
        <w:tcPr>
          <w:tcW w:w="6999" w:type="dxa"/>
          <w:tcBorders>
            <w:top w:val="single" w:sz="12" w:space="0" w:color="auto"/>
            <w:left w:val="single" w:sz="12" w:space="0" w:color="auto"/>
          </w:tcBorders>
          <w:vAlign w:val="center"/>
        </w:tcPr>
        <w:p w14:paraId="40789344" w14:textId="77777777" w:rsidR="007A75E7" w:rsidRPr="00192FEC" w:rsidRDefault="007A75E7" w:rsidP="00FA4E4E">
          <w:pPr>
            <w:pStyle w:val="Header"/>
            <w:jc w:val="center"/>
            <w:rPr>
              <w:rFonts w:ascii="Arial" w:hAnsi="Arial"/>
              <w:b/>
              <w:sz w:val="36"/>
              <w:szCs w:val="36"/>
            </w:rPr>
          </w:pPr>
          <w:r w:rsidRPr="00192FEC">
            <w:rPr>
              <w:rFonts w:ascii="Arial" w:hAnsi="Arial"/>
              <w:b/>
              <w:sz w:val="36"/>
              <w:szCs w:val="36"/>
            </w:rPr>
            <w:t>CUBIC WORLDWIDE POLICY</w:t>
          </w:r>
        </w:p>
      </w:tc>
      <w:tc>
        <w:tcPr>
          <w:tcW w:w="1353" w:type="dxa"/>
          <w:tcBorders>
            <w:top w:val="single" w:sz="12" w:space="0" w:color="auto"/>
            <w:left w:val="single" w:sz="12" w:space="0" w:color="auto"/>
            <w:bottom w:val="single" w:sz="12" w:space="0" w:color="auto"/>
            <w:right w:val="single" w:sz="12" w:space="0" w:color="auto"/>
          </w:tcBorders>
        </w:tcPr>
        <w:p w14:paraId="6CB6719D" w14:textId="77777777" w:rsidR="007A75E7" w:rsidRPr="00163D0E" w:rsidRDefault="007A75E7" w:rsidP="00FA4E4E">
          <w:pPr>
            <w:pStyle w:val="Header"/>
            <w:rPr>
              <w:rFonts w:ascii="Arial" w:hAnsi="Arial"/>
              <w:sz w:val="18"/>
              <w:szCs w:val="18"/>
              <w:u w:val="single"/>
            </w:rPr>
          </w:pPr>
          <w:r w:rsidRPr="00163D0E">
            <w:rPr>
              <w:rFonts w:ascii="Arial" w:hAnsi="Arial"/>
              <w:sz w:val="18"/>
              <w:szCs w:val="18"/>
              <w:u w:val="single"/>
            </w:rPr>
            <w:t>No.</w:t>
          </w:r>
        </w:p>
        <w:p w14:paraId="2E31930A" w14:textId="77777777" w:rsidR="007A75E7" w:rsidRPr="00163D0E" w:rsidRDefault="007A75E7" w:rsidP="00FA4E4E">
          <w:pPr>
            <w:pStyle w:val="Header"/>
            <w:rPr>
              <w:rFonts w:ascii="Arial" w:hAnsi="Arial"/>
              <w:sz w:val="18"/>
              <w:szCs w:val="18"/>
            </w:rPr>
          </w:pPr>
        </w:p>
        <w:p w14:paraId="3EE2BBFA" w14:textId="77777777" w:rsidR="007A75E7" w:rsidRPr="00163D0E" w:rsidRDefault="007A75E7" w:rsidP="00FA4E4E">
          <w:pPr>
            <w:pStyle w:val="Header"/>
            <w:rPr>
              <w:rFonts w:ascii="Arial" w:hAnsi="Arial"/>
              <w:sz w:val="18"/>
              <w:szCs w:val="18"/>
            </w:rPr>
          </w:pPr>
          <w:r w:rsidRPr="00163D0E">
            <w:rPr>
              <w:rFonts w:ascii="Arial" w:hAnsi="Arial"/>
              <w:sz w:val="18"/>
              <w:szCs w:val="18"/>
            </w:rPr>
            <w:t>CWP       Contracts - 1</w:t>
          </w:r>
        </w:p>
      </w:tc>
      <w:tc>
        <w:tcPr>
          <w:tcW w:w="992" w:type="dxa"/>
          <w:tcBorders>
            <w:top w:val="single" w:sz="12" w:space="0" w:color="auto"/>
            <w:left w:val="single" w:sz="12" w:space="0" w:color="auto"/>
            <w:bottom w:val="single" w:sz="12" w:space="0" w:color="auto"/>
            <w:right w:val="single" w:sz="12" w:space="0" w:color="auto"/>
          </w:tcBorders>
        </w:tcPr>
        <w:p w14:paraId="1B523B64" w14:textId="77777777" w:rsidR="007A75E7" w:rsidRPr="00163D0E" w:rsidRDefault="007A75E7" w:rsidP="00FA4E4E">
          <w:pPr>
            <w:pStyle w:val="Header"/>
            <w:rPr>
              <w:rFonts w:ascii="Arial" w:hAnsi="Arial"/>
              <w:sz w:val="18"/>
              <w:szCs w:val="18"/>
              <w:u w:val="single"/>
            </w:rPr>
          </w:pPr>
          <w:r w:rsidRPr="00163D0E">
            <w:rPr>
              <w:rFonts w:ascii="Arial" w:hAnsi="Arial"/>
              <w:sz w:val="18"/>
              <w:szCs w:val="18"/>
              <w:u w:val="single"/>
            </w:rPr>
            <w:t>Page</w:t>
          </w:r>
        </w:p>
        <w:p w14:paraId="3CBD2F70" w14:textId="77777777" w:rsidR="007A75E7" w:rsidRPr="00163D0E" w:rsidRDefault="007A75E7" w:rsidP="00FA4E4E">
          <w:pPr>
            <w:pStyle w:val="Header"/>
            <w:rPr>
              <w:rFonts w:ascii="Arial" w:hAnsi="Arial"/>
              <w:sz w:val="18"/>
              <w:szCs w:val="18"/>
            </w:rPr>
          </w:pPr>
        </w:p>
        <w:p w14:paraId="40D1B9CC" w14:textId="77777777" w:rsidR="007A75E7" w:rsidRPr="00163D0E" w:rsidRDefault="007A75E7" w:rsidP="00FA4E4E">
          <w:pPr>
            <w:pStyle w:val="Header"/>
            <w:rPr>
              <w:rFonts w:ascii="Arial" w:hAnsi="Arial"/>
              <w:sz w:val="18"/>
              <w:szCs w:val="18"/>
            </w:rPr>
          </w:pPr>
          <w:r w:rsidRPr="00163D0E">
            <w:rPr>
              <w:rFonts w:ascii="Arial" w:hAnsi="Arial"/>
              <w:sz w:val="18"/>
              <w:szCs w:val="18"/>
            </w:rPr>
            <w:fldChar w:fldCharType="begin"/>
          </w:r>
          <w:r w:rsidRPr="00163D0E">
            <w:rPr>
              <w:rFonts w:ascii="Arial" w:hAnsi="Arial"/>
              <w:sz w:val="18"/>
              <w:szCs w:val="18"/>
            </w:rPr>
            <w:instrText xml:space="preserve"> PAGE  \* Arabic  \* MERGEFORMAT </w:instrText>
          </w:r>
          <w:r w:rsidRPr="00163D0E">
            <w:rPr>
              <w:rFonts w:ascii="Arial" w:hAnsi="Arial"/>
              <w:sz w:val="18"/>
              <w:szCs w:val="18"/>
            </w:rPr>
            <w:fldChar w:fldCharType="separate"/>
          </w:r>
          <w:r>
            <w:rPr>
              <w:rFonts w:ascii="Arial" w:hAnsi="Arial"/>
              <w:noProof/>
              <w:sz w:val="18"/>
              <w:szCs w:val="18"/>
            </w:rPr>
            <w:t>2</w:t>
          </w:r>
          <w:r w:rsidRPr="00163D0E">
            <w:rPr>
              <w:rFonts w:ascii="Arial" w:hAnsi="Arial"/>
              <w:sz w:val="18"/>
              <w:szCs w:val="18"/>
            </w:rPr>
            <w:fldChar w:fldCharType="end"/>
          </w:r>
          <w:r w:rsidRPr="00163D0E">
            <w:rPr>
              <w:rFonts w:ascii="Arial" w:hAnsi="Arial"/>
              <w:sz w:val="18"/>
              <w:szCs w:val="18"/>
            </w:rPr>
            <w:t xml:space="preserve"> of </w:t>
          </w:r>
          <w:r w:rsidRPr="00163D0E">
            <w:rPr>
              <w:rFonts w:ascii="Arial" w:hAnsi="Arial"/>
              <w:sz w:val="18"/>
              <w:szCs w:val="18"/>
            </w:rPr>
            <w:fldChar w:fldCharType="begin"/>
          </w:r>
          <w:r w:rsidRPr="00163D0E">
            <w:rPr>
              <w:rFonts w:ascii="Arial" w:hAnsi="Arial"/>
              <w:sz w:val="18"/>
              <w:szCs w:val="18"/>
            </w:rPr>
            <w:instrText xml:space="preserve"> NUMPAGES  \* Arabic  \* MERGEFORMAT </w:instrText>
          </w:r>
          <w:r w:rsidRPr="00163D0E">
            <w:rPr>
              <w:rFonts w:ascii="Arial" w:hAnsi="Arial"/>
              <w:sz w:val="18"/>
              <w:szCs w:val="18"/>
            </w:rPr>
            <w:fldChar w:fldCharType="separate"/>
          </w:r>
          <w:r w:rsidR="002B1353">
            <w:rPr>
              <w:rFonts w:ascii="Arial" w:hAnsi="Arial"/>
              <w:noProof/>
              <w:sz w:val="18"/>
              <w:szCs w:val="18"/>
            </w:rPr>
            <w:t>9</w:t>
          </w:r>
          <w:r w:rsidRPr="00163D0E">
            <w:rPr>
              <w:rFonts w:ascii="Arial" w:hAnsi="Arial"/>
              <w:sz w:val="18"/>
              <w:szCs w:val="18"/>
            </w:rPr>
            <w:fldChar w:fldCharType="end"/>
          </w:r>
        </w:p>
      </w:tc>
      <w:tc>
        <w:tcPr>
          <w:tcW w:w="1027" w:type="dxa"/>
          <w:tcBorders>
            <w:top w:val="single" w:sz="12" w:space="0" w:color="auto"/>
            <w:bottom w:val="single" w:sz="12" w:space="0" w:color="auto"/>
            <w:right w:val="single" w:sz="12" w:space="0" w:color="auto"/>
          </w:tcBorders>
        </w:tcPr>
        <w:p w14:paraId="48D1A658" w14:textId="77777777" w:rsidR="007A75E7" w:rsidRPr="00163D0E" w:rsidRDefault="007A75E7" w:rsidP="00FA4E4E">
          <w:pPr>
            <w:pStyle w:val="Header"/>
            <w:rPr>
              <w:rFonts w:ascii="Arial" w:hAnsi="Arial"/>
              <w:sz w:val="18"/>
              <w:szCs w:val="18"/>
              <w:u w:val="single"/>
            </w:rPr>
          </w:pPr>
          <w:r w:rsidRPr="00163D0E">
            <w:rPr>
              <w:rFonts w:ascii="Arial" w:hAnsi="Arial"/>
              <w:sz w:val="18"/>
              <w:szCs w:val="18"/>
              <w:u w:val="single"/>
            </w:rPr>
            <w:t>Scope</w:t>
          </w:r>
        </w:p>
        <w:p w14:paraId="2DE752A4" w14:textId="77777777" w:rsidR="007A75E7" w:rsidRPr="00163D0E" w:rsidRDefault="007A75E7" w:rsidP="00FA4E4E">
          <w:pPr>
            <w:pStyle w:val="Header"/>
            <w:rPr>
              <w:rFonts w:ascii="Arial" w:hAnsi="Arial"/>
              <w:sz w:val="18"/>
              <w:szCs w:val="18"/>
            </w:rPr>
          </w:pPr>
        </w:p>
        <w:p w14:paraId="1E5A1ACC" w14:textId="77777777" w:rsidR="007A75E7" w:rsidRPr="00163D0E" w:rsidRDefault="007A75E7" w:rsidP="00FA4E4E">
          <w:pPr>
            <w:pStyle w:val="Header"/>
            <w:rPr>
              <w:rFonts w:ascii="Arial" w:hAnsi="Arial"/>
              <w:sz w:val="18"/>
              <w:szCs w:val="18"/>
            </w:rPr>
          </w:pPr>
          <w:r w:rsidRPr="00163D0E">
            <w:rPr>
              <w:rFonts w:ascii="Arial" w:hAnsi="Arial"/>
              <w:sz w:val="18"/>
              <w:szCs w:val="18"/>
            </w:rPr>
            <w:t xml:space="preserve">All Cubic Entities   </w:t>
          </w:r>
        </w:p>
      </w:tc>
    </w:tr>
    <w:tr w:rsidR="007A75E7" w14:paraId="70D5A848" w14:textId="77777777" w:rsidTr="00FA4E4E">
      <w:trPr>
        <w:trHeight w:hRule="exact" w:val="847"/>
      </w:trPr>
      <w:tc>
        <w:tcPr>
          <w:tcW w:w="6999" w:type="dxa"/>
          <w:tcBorders>
            <w:left w:val="single" w:sz="12" w:space="0" w:color="auto"/>
            <w:bottom w:val="single" w:sz="12" w:space="0" w:color="auto"/>
          </w:tcBorders>
          <w:vAlign w:val="center"/>
        </w:tcPr>
        <w:p w14:paraId="28570CA7" w14:textId="77777777" w:rsidR="007A75E7" w:rsidRPr="00192FEC" w:rsidRDefault="007A75E7" w:rsidP="00FA4E4E">
          <w:pPr>
            <w:pStyle w:val="Header"/>
            <w:jc w:val="center"/>
            <w:rPr>
              <w:rFonts w:ascii="Arial" w:hAnsi="Arial"/>
              <w:sz w:val="21"/>
              <w:szCs w:val="21"/>
              <w:u w:val="single"/>
            </w:rPr>
          </w:pPr>
          <w:r>
            <w:rPr>
              <w:rFonts w:ascii="Arial" w:hAnsi="Arial"/>
              <w:sz w:val="21"/>
              <w:szCs w:val="21"/>
              <w:u w:val="single"/>
            </w:rPr>
            <w:t>CONTRACT AND PROPOSAL REVIEW AND APPROVAL</w:t>
          </w:r>
        </w:p>
      </w:tc>
      <w:tc>
        <w:tcPr>
          <w:tcW w:w="1353" w:type="dxa"/>
          <w:tcBorders>
            <w:top w:val="single" w:sz="12" w:space="0" w:color="auto"/>
            <w:left w:val="single" w:sz="12" w:space="0" w:color="auto"/>
            <w:bottom w:val="single" w:sz="12" w:space="0" w:color="auto"/>
            <w:right w:val="single" w:sz="12" w:space="0" w:color="auto"/>
          </w:tcBorders>
        </w:tcPr>
        <w:p w14:paraId="2E8D3B3D" w14:textId="77777777" w:rsidR="007A75E7" w:rsidRPr="00163D0E" w:rsidRDefault="007A75E7" w:rsidP="00FA4E4E">
          <w:pPr>
            <w:pStyle w:val="Header"/>
            <w:rPr>
              <w:rFonts w:ascii="Arial" w:hAnsi="Arial"/>
              <w:sz w:val="18"/>
              <w:szCs w:val="18"/>
              <w:u w:val="single"/>
            </w:rPr>
          </w:pPr>
          <w:r w:rsidRPr="00163D0E">
            <w:rPr>
              <w:rFonts w:ascii="Arial" w:hAnsi="Arial"/>
              <w:sz w:val="18"/>
              <w:szCs w:val="18"/>
              <w:u w:val="single"/>
            </w:rPr>
            <w:t>Rev. Date</w:t>
          </w:r>
        </w:p>
        <w:p w14:paraId="7B265219" w14:textId="77777777" w:rsidR="007A75E7" w:rsidRPr="00163D0E" w:rsidRDefault="007A75E7" w:rsidP="00FA4E4E">
          <w:pPr>
            <w:pStyle w:val="Header"/>
            <w:rPr>
              <w:rFonts w:ascii="Arial" w:hAnsi="Arial"/>
              <w:sz w:val="18"/>
              <w:szCs w:val="18"/>
            </w:rPr>
          </w:pPr>
        </w:p>
        <w:p w14:paraId="0828791B" w14:textId="77777777" w:rsidR="007A75E7" w:rsidRPr="00163D0E" w:rsidRDefault="007A75E7" w:rsidP="00FA4E4E">
          <w:pPr>
            <w:pStyle w:val="Header"/>
            <w:rPr>
              <w:rFonts w:ascii="Arial" w:hAnsi="Arial"/>
              <w:sz w:val="18"/>
              <w:szCs w:val="18"/>
            </w:rPr>
          </w:pPr>
          <w:r>
            <w:rPr>
              <w:rFonts w:ascii="Arial" w:hAnsi="Arial"/>
              <w:sz w:val="18"/>
              <w:szCs w:val="18"/>
            </w:rPr>
            <w:t xml:space="preserve">   9/24/2012</w:t>
          </w:r>
        </w:p>
      </w:tc>
      <w:tc>
        <w:tcPr>
          <w:tcW w:w="992" w:type="dxa"/>
          <w:tcBorders>
            <w:top w:val="single" w:sz="12" w:space="0" w:color="auto"/>
            <w:left w:val="single" w:sz="12" w:space="0" w:color="auto"/>
            <w:bottom w:val="single" w:sz="12" w:space="0" w:color="auto"/>
            <w:right w:val="single" w:sz="12" w:space="0" w:color="auto"/>
          </w:tcBorders>
        </w:tcPr>
        <w:p w14:paraId="13BAA334" w14:textId="77777777" w:rsidR="007A75E7" w:rsidRPr="00163D0E" w:rsidRDefault="007A75E7" w:rsidP="00FA4E4E">
          <w:pPr>
            <w:pStyle w:val="Header"/>
            <w:rPr>
              <w:rFonts w:ascii="Arial" w:hAnsi="Arial"/>
              <w:sz w:val="18"/>
              <w:szCs w:val="18"/>
            </w:rPr>
          </w:pPr>
          <w:r w:rsidRPr="00163D0E">
            <w:rPr>
              <w:rFonts w:ascii="Arial" w:hAnsi="Arial"/>
              <w:sz w:val="18"/>
              <w:szCs w:val="18"/>
              <w:u w:val="single"/>
            </w:rPr>
            <w:t xml:space="preserve">Approved </w:t>
          </w:r>
          <w:r w:rsidRPr="00163D0E">
            <w:rPr>
              <w:rFonts w:ascii="Arial" w:hAnsi="Arial"/>
              <w:sz w:val="14"/>
              <w:szCs w:val="14"/>
            </w:rPr>
            <w:t>(EO)</w:t>
          </w:r>
        </w:p>
        <w:p w14:paraId="7A13C3AD" w14:textId="77777777" w:rsidR="007A75E7" w:rsidRDefault="007A75E7" w:rsidP="00FA4E4E">
          <w:pPr>
            <w:pStyle w:val="Header"/>
            <w:rPr>
              <w:rFonts w:ascii="Arial" w:hAnsi="Arial"/>
              <w:sz w:val="14"/>
              <w:szCs w:val="14"/>
            </w:rPr>
          </w:pPr>
        </w:p>
        <w:p w14:paraId="6346B01E" w14:textId="77777777" w:rsidR="007A75E7" w:rsidRPr="00437A67" w:rsidRDefault="007A75E7" w:rsidP="00FA4E4E">
          <w:pPr>
            <w:pStyle w:val="Header"/>
            <w:rPr>
              <w:rFonts w:ascii="Arial" w:hAnsi="Arial"/>
              <w:sz w:val="14"/>
              <w:szCs w:val="14"/>
            </w:rPr>
          </w:pPr>
          <w:r w:rsidRPr="00437A67">
            <w:rPr>
              <w:rFonts w:ascii="Arial" w:hAnsi="Arial"/>
              <w:sz w:val="14"/>
              <w:szCs w:val="14"/>
            </w:rPr>
            <w:t>W.W. Boyle</w:t>
          </w:r>
        </w:p>
        <w:p w14:paraId="29DF5ADF" w14:textId="77777777" w:rsidR="007A75E7" w:rsidRPr="00163D0E" w:rsidRDefault="007A75E7" w:rsidP="00FA4E4E">
          <w:pPr>
            <w:pStyle w:val="Header"/>
            <w:rPr>
              <w:rFonts w:ascii="Arial" w:hAnsi="Arial"/>
              <w:sz w:val="18"/>
              <w:szCs w:val="18"/>
            </w:rPr>
          </w:pPr>
        </w:p>
        <w:p w14:paraId="78ADED08" w14:textId="77777777" w:rsidR="007A75E7" w:rsidRPr="00163D0E" w:rsidRDefault="007A75E7" w:rsidP="00FA4E4E">
          <w:pPr>
            <w:pStyle w:val="Header"/>
            <w:rPr>
              <w:rFonts w:ascii="Arial" w:hAnsi="Arial"/>
              <w:sz w:val="18"/>
              <w:szCs w:val="18"/>
            </w:rPr>
          </w:pPr>
        </w:p>
      </w:tc>
      <w:tc>
        <w:tcPr>
          <w:tcW w:w="1027" w:type="dxa"/>
          <w:tcBorders>
            <w:top w:val="single" w:sz="12" w:space="0" w:color="auto"/>
            <w:bottom w:val="single" w:sz="12" w:space="0" w:color="auto"/>
            <w:right w:val="single" w:sz="12" w:space="0" w:color="auto"/>
          </w:tcBorders>
        </w:tcPr>
        <w:p w14:paraId="436B4BCF" w14:textId="77777777" w:rsidR="007A75E7" w:rsidRPr="00163D0E" w:rsidRDefault="007A75E7" w:rsidP="00FA4E4E">
          <w:pPr>
            <w:pStyle w:val="Header"/>
            <w:rPr>
              <w:rFonts w:ascii="Arial" w:hAnsi="Arial"/>
              <w:sz w:val="18"/>
              <w:szCs w:val="18"/>
            </w:rPr>
          </w:pPr>
          <w:r w:rsidRPr="00163D0E">
            <w:rPr>
              <w:rFonts w:ascii="Arial" w:hAnsi="Arial"/>
              <w:sz w:val="18"/>
              <w:szCs w:val="18"/>
              <w:u w:val="single"/>
            </w:rPr>
            <w:t xml:space="preserve">Approved </w:t>
          </w:r>
          <w:r w:rsidRPr="00163D0E">
            <w:rPr>
              <w:rFonts w:ascii="Arial" w:hAnsi="Arial"/>
              <w:sz w:val="14"/>
              <w:szCs w:val="14"/>
            </w:rPr>
            <w:t>(RDH)</w:t>
          </w:r>
        </w:p>
        <w:p w14:paraId="06482071" w14:textId="77777777" w:rsidR="007A75E7" w:rsidRDefault="007A75E7" w:rsidP="00FA4E4E">
          <w:pPr>
            <w:pStyle w:val="Header"/>
            <w:rPr>
              <w:rFonts w:ascii="Arial" w:hAnsi="Arial"/>
              <w:sz w:val="14"/>
              <w:szCs w:val="14"/>
            </w:rPr>
          </w:pPr>
        </w:p>
        <w:p w14:paraId="1811332B" w14:textId="77777777" w:rsidR="007A75E7" w:rsidRPr="00437A67" w:rsidRDefault="007A75E7" w:rsidP="00FA4E4E">
          <w:pPr>
            <w:pStyle w:val="Header"/>
            <w:rPr>
              <w:rFonts w:ascii="Arial" w:hAnsi="Arial"/>
              <w:sz w:val="14"/>
              <w:szCs w:val="14"/>
            </w:rPr>
          </w:pPr>
          <w:r w:rsidRPr="00437A67">
            <w:rPr>
              <w:rFonts w:ascii="Arial" w:hAnsi="Arial"/>
              <w:sz w:val="14"/>
              <w:szCs w:val="14"/>
            </w:rPr>
            <w:t>J. Edwards</w:t>
          </w:r>
        </w:p>
        <w:p w14:paraId="66E4C139" w14:textId="77777777" w:rsidR="007A75E7" w:rsidRPr="00163D0E" w:rsidRDefault="007A75E7" w:rsidP="00FA4E4E">
          <w:pPr>
            <w:pStyle w:val="Header"/>
            <w:rPr>
              <w:rFonts w:ascii="Arial" w:hAnsi="Arial"/>
              <w:sz w:val="18"/>
              <w:szCs w:val="18"/>
            </w:rPr>
          </w:pPr>
        </w:p>
      </w:tc>
    </w:tr>
  </w:tbl>
  <w:p w14:paraId="4FA5C6AB" w14:textId="77777777" w:rsidR="007A75E7" w:rsidRDefault="007A75E7">
    <w:pPr>
      <w:pStyle w:val="Header"/>
    </w:pPr>
  </w:p>
  <w:p w14:paraId="25C37958" w14:textId="77777777" w:rsidR="007A75E7" w:rsidRDefault="007A75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CC3361" w14:textId="6147D306" w:rsidR="007A75E7" w:rsidRDefault="007A75E7">
    <w:pPr>
      <w:pStyle w:val="Header"/>
    </w:pPr>
  </w:p>
  <w:tbl>
    <w:tblPr>
      <w:tblW w:w="1036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757"/>
      <w:gridCol w:w="1212"/>
      <w:gridCol w:w="1399"/>
    </w:tblGrid>
    <w:tr w:rsidR="0067675E" w:rsidRPr="00747D79" w14:paraId="64D50089" w14:textId="77777777" w:rsidTr="00A53312">
      <w:trPr>
        <w:trHeight w:hRule="exact" w:val="885"/>
      </w:trPr>
      <w:tc>
        <w:tcPr>
          <w:tcW w:w="7488" w:type="dxa"/>
          <w:tcBorders>
            <w:right w:val="single" w:sz="12" w:space="0" w:color="auto"/>
          </w:tcBorders>
          <w:vAlign w:val="center"/>
        </w:tcPr>
        <w:p w14:paraId="0E888EFB" w14:textId="49D4C9B4" w:rsidR="0067675E" w:rsidRPr="00096AA0" w:rsidRDefault="0067675E" w:rsidP="00B03358">
          <w:pPr>
            <w:tabs>
              <w:tab w:val="right" w:pos="9360"/>
            </w:tabs>
            <w:jc w:val="center"/>
            <w:rPr>
              <w:rFonts w:ascii="Helvetica" w:eastAsia="ヒラギノ角ゴ Pro W3" w:hAnsi="Helvetica"/>
              <w:color w:val="000000"/>
            </w:rPr>
          </w:pPr>
        </w:p>
        <w:p w14:paraId="235190ED" w14:textId="3DC0AA54" w:rsidR="0067675E" w:rsidRPr="007A75E7" w:rsidRDefault="00BC16E2" w:rsidP="0067675E">
          <w:pPr>
            <w:tabs>
              <w:tab w:val="right" w:pos="9360"/>
            </w:tabs>
            <w:jc w:val="center"/>
            <w:rPr>
              <w:rFonts w:ascii="Arial" w:eastAsia="ヒラギノ角ゴ Pro W3" w:hAnsi="Arial" w:cs="Arial"/>
              <w:color w:val="000000"/>
              <w:sz w:val="24"/>
              <w:szCs w:val="24"/>
            </w:rPr>
          </w:pPr>
          <w:r>
            <w:rPr>
              <w:rFonts w:ascii="Arial" w:eastAsia="ヒラギノ角ゴ Pro W3" w:hAnsi="Arial" w:cs="Arial"/>
              <w:noProof/>
              <w:color w:val="000000"/>
              <w:sz w:val="24"/>
              <w:szCs w:val="24"/>
            </w:rPr>
            <w:drawing>
              <wp:inline distT="0" distB="0" distL="0" distR="0" wp14:anchorId="23533222" wp14:editId="15668657">
                <wp:extent cx="1964267" cy="42358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bicCorp_BugCubic_blue.png"/>
                        <pic:cNvPicPr/>
                      </pic:nvPicPr>
                      <pic:blipFill>
                        <a:blip r:embed="rId1">
                          <a:extLst>
                            <a:ext uri="{28A0092B-C50C-407E-A947-70E740481C1C}">
                              <a14:useLocalDpi xmlns:a14="http://schemas.microsoft.com/office/drawing/2010/main" val="0"/>
                            </a:ext>
                          </a:extLst>
                        </a:blip>
                        <a:stretch>
                          <a:fillRect/>
                        </a:stretch>
                      </pic:blipFill>
                      <pic:spPr>
                        <a:xfrm>
                          <a:off x="0" y="0"/>
                          <a:ext cx="1993302" cy="429842"/>
                        </a:xfrm>
                        <a:prstGeom prst="rect">
                          <a:avLst/>
                        </a:prstGeom>
                      </pic:spPr>
                    </pic:pic>
                  </a:graphicData>
                </a:graphic>
              </wp:inline>
            </w:drawing>
          </w:r>
        </w:p>
      </w:tc>
      <w:tc>
        <w:tcPr>
          <w:tcW w:w="1170" w:type="dxa"/>
          <w:tcBorders>
            <w:top w:val="single" w:sz="12" w:space="0" w:color="auto"/>
            <w:left w:val="single" w:sz="12" w:space="0" w:color="auto"/>
            <w:bottom w:val="single" w:sz="12" w:space="0" w:color="auto"/>
            <w:right w:val="single" w:sz="12" w:space="0" w:color="auto"/>
          </w:tcBorders>
        </w:tcPr>
        <w:p w14:paraId="42350CFE" w14:textId="59419BA0" w:rsidR="0067675E" w:rsidRPr="00FE3B4A" w:rsidRDefault="0067675E" w:rsidP="00FE3B4A">
          <w:pPr>
            <w:tabs>
              <w:tab w:val="right" w:pos="9360"/>
            </w:tabs>
            <w:spacing w:after="120"/>
            <w:rPr>
              <w:rFonts w:ascii="Arial" w:eastAsia="ヒラギノ角ゴ Pro W3" w:hAnsi="Arial" w:cs="Arial"/>
              <w:color w:val="000000"/>
              <w:sz w:val="16"/>
              <w:szCs w:val="16"/>
              <w:u w:val="single"/>
            </w:rPr>
          </w:pPr>
          <w:r w:rsidRPr="00096AA0">
            <w:rPr>
              <w:rFonts w:ascii="Arial" w:eastAsia="ヒラギノ角ゴ Pro W3" w:hAnsi="Arial" w:cs="Arial"/>
              <w:color w:val="000000"/>
              <w:sz w:val="16"/>
              <w:szCs w:val="16"/>
              <w:u w:val="single"/>
            </w:rPr>
            <w:t>No.</w:t>
          </w:r>
        </w:p>
        <w:p w14:paraId="6B0DB715" w14:textId="0B7AF90E" w:rsidR="0067675E" w:rsidRPr="00A53312" w:rsidRDefault="00800E4A" w:rsidP="00BC16E2">
          <w:pPr>
            <w:tabs>
              <w:tab w:val="right" w:pos="9360"/>
            </w:tabs>
            <w:jc w:val="center"/>
            <w:rPr>
              <w:rFonts w:ascii="Arial" w:eastAsia="ヒラギノ角ゴ Pro W3" w:hAnsi="Arial" w:cs="Arial"/>
              <w:color w:val="000000"/>
              <w:sz w:val="18"/>
              <w:szCs w:val="18"/>
            </w:rPr>
          </w:pPr>
          <w:r w:rsidRPr="00A53312">
            <w:rPr>
              <w:rFonts w:ascii="Arial" w:eastAsia="ヒラギノ角ゴ Pro W3" w:hAnsi="Arial" w:cs="Arial"/>
              <w:color w:val="000000"/>
              <w:sz w:val="18"/>
              <w:szCs w:val="18"/>
            </w:rPr>
            <w:t>S-</w:t>
          </w:r>
          <w:r w:rsidR="005C18E0">
            <w:rPr>
              <w:rFonts w:ascii="Arial" w:eastAsia="ヒラギノ角ゴ Pro W3" w:hAnsi="Arial" w:cs="Arial"/>
              <w:color w:val="000000"/>
              <w:sz w:val="18"/>
              <w:szCs w:val="18"/>
            </w:rPr>
            <w:t>004</w:t>
          </w:r>
        </w:p>
      </w:tc>
      <w:tc>
        <w:tcPr>
          <w:tcW w:w="1350" w:type="dxa"/>
          <w:tcBorders>
            <w:top w:val="single" w:sz="12" w:space="0" w:color="auto"/>
            <w:left w:val="nil"/>
            <w:bottom w:val="single" w:sz="12" w:space="0" w:color="auto"/>
            <w:right w:val="single" w:sz="12" w:space="0" w:color="auto"/>
          </w:tcBorders>
        </w:tcPr>
        <w:p w14:paraId="0B7F0788" w14:textId="02032FA2" w:rsidR="0067675E" w:rsidRPr="00FE3B4A" w:rsidRDefault="0067675E" w:rsidP="00FE3B4A">
          <w:pPr>
            <w:tabs>
              <w:tab w:val="right" w:pos="9360"/>
            </w:tabs>
            <w:spacing w:after="120"/>
            <w:rPr>
              <w:rFonts w:ascii="Arial" w:eastAsia="ヒラギノ角ゴ Pro W3" w:hAnsi="Arial" w:cs="Arial"/>
              <w:color w:val="000000"/>
              <w:sz w:val="16"/>
              <w:szCs w:val="16"/>
              <w:u w:val="single"/>
            </w:rPr>
          </w:pPr>
          <w:r w:rsidRPr="00096AA0">
            <w:rPr>
              <w:rFonts w:ascii="Arial" w:eastAsia="ヒラギノ角ゴ Pro W3" w:hAnsi="Arial" w:cs="Arial"/>
              <w:color w:val="000000"/>
              <w:sz w:val="16"/>
              <w:szCs w:val="16"/>
              <w:u w:val="single"/>
            </w:rPr>
            <w:t>Page</w:t>
          </w:r>
        </w:p>
        <w:p w14:paraId="235093F8" w14:textId="4998F105" w:rsidR="0067675E" w:rsidRPr="00096AA0" w:rsidRDefault="0067675E" w:rsidP="00BC16E2">
          <w:pPr>
            <w:jc w:val="center"/>
            <w:rPr>
              <w:rFonts w:ascii="Arial" w:eastAsia="ヒラギノ角ゴ Pro W3" w:hAnsi="Arial" w:cs="Arial"/>
              <w:color w:val="000000"/>
              <w:sz w:val="18"/>
              <w:szCs w:val="18"/>
            </w:rPr>
          </w:pPr>
          <w:r w:rsidRPr="005E7202">
            <w:rPr>
              <w:rFonts w:ascii="Arial" w:eastAsia="ヒラギノ角ゴ Pro W3" w:hAnsi="Arial" w:cs="Arial"/>
              <w:color w:val="000000"/>
              <w:sz w:val="18"/>
              <w:szCs w:val="18"/>
            </w:rPr>
            <w:fldChar w:fldCharType="begin"/>
          </w:r>
          <w:r w:rsidRPr="005E7202">
            <w:rPr>
              <w:rFonts w:ascii="Arial" w:eastAsia="ヒラギノ角ゴ Pro W3" w:hAnsi="Arial" w:cs="Arial"/>
              <w:color w:val="000000"/>
              <w:sz w:val="18"/>
              <w:szCs w:val="18"/>
            </w:rPr>
            <w:instrText xml:space="preserve"> PAGE  \* Arabic  \* MERGEFORMAT </w:instrText>
          </w:r>
          <w:r w:rsidRPr="005E7202">
            <w:rPr>
              <w:rFonts w:ascii="Arial" w:eastAsia="ヒラギノ角ゴ Pro W3" w:hAnsi="Arial" w:cs="Arial"/>
              <w:color w:val="000000"/>
              <w:sz w:val="18"/>
              <w:szCs w:val="18"/>
            </w:rPr>
            <w:fldChar w:fldCharType="separate"/>
          </w:r>
          <w:r w:rsidR="00BC16E2">
            <w:rPr>
              <w:rFonts w:ascii="Arial" w:eastAsia="ヒラギノ角ゴ Pro W3" w:hAnsi="Arial" w:cs="Arial"/>
              <w:noProof/>
              <w:color w:val="000000"/>
              <w:sz w:val="18"/>
              <w:szCs w:val="18"/>
            </w:rPr>
            <w:t>1</w:t>
          </w:r>
          <w:r w:rsidRPr="005E7202">
            <w:rPr>
              <w:rFonts w:ascii="Arial" w:eastAsia="ヒラギノ角ゴ Pro W3" w:hAnsi="Arial" w:cs="Arial"/>
              <w:color w:val="000000"/>
              <w:sz w:val="18"/>
              <w:szCs w:val="18"/>
            </w:rPr>
            <w:fldChar w:fldCharType="end"/>
          </w:r>
          <w:r w:rsidRPr="005E7202">
            <w:rPr>
              <w:rFonts w:ascii="Arial" w:eastAsia="ヒラギノ角ゴ Pro W3" w:hAnsi="Arial" w:cs="Arial"/>
              <w:color w:val="000000"/>
              <w:sz w:val="18"/>
              <w:szCs w:val="18"/>
            </w:rPr>
            <w:t xml:space="preserve"> of </w:t>
          </w:r>
          <w:r w:rsidR="00A53312">
            <w:rPr>
              <w:rFonts w:ascii="Arial" w:eastAsia="ヒラギノ角ゴ Pro W3" w:hAnsi="Arial" w:cs="Arial"/>
              <w:color w:val="000000"/>
              <w:sz w:val="18"/>
              <w:szCs w:val="18"/>
            </w:rPr>
            <w:fldChar w:fldCharType="begin"/>
          </w:r>
          <w:r w:rsidR="00A53312">
            <w:rPr>
              <w:rFonts w:ascii="Arial" w:eastAsia="ヒラギノ角ゴ Pro W3" w:hAnsi="Arial" w:cs="Arial"/>
              <w:color w:val="000000"/>
              <w:sz w:val="18"/>
              <w:szCs w:val="18"/>
            </w:rPr>
            <w:instrText xml:space="preserve"> NUMPAGES   \* MERGEFORMAT </w:instrText>
          </w:r>
          <w:r w:rsidR="00A53312">
            <w:rPr>
              <w:rFonts w:ascii="Arial" w:eastAsia="ヒラギノ角ゴ Pro W3" w:hAnsi="Arial" w:cs="Arial"/>
              <w:color w:val="000000"/>
              <w:sz w:val="18"/>
              <w:szCs w:val="18"/>
            </w:rPr>
            <w:fldChar w:fldCharType="separate"/>
          </w:r>
          <w:r w:rsidR="00BC16E2">
            <w:rPr>
              <w:rFonts w:ascii="Arial" w:eastAsia="ヒラギノ角ゴ Pro W3" w:hAnsi="Arial" w:cs="Arial"/>
              <w:noProof/>
              <w:color w:val="000000"/>
              <w:sz w:val="18"/>
              <w:szCs w:val="18"/>
            </w:rPr>
            <w:t>8</w:t>
          </w:r>
          <w:r w:rsidR="00A53312">
            <w:rPr>
              <w:rFonts w:ascii="Arial" w:eastAsia="ヒラギノ角ゴ Pro W3" w:hAnsi="Arial" w:cs="Arial"/>
              <w:color w:val="000000"/>
              <w:sz w:val="18"/>
              <w:szCs w:val="18"/>
            </w:rPr>
            <w:fldChar w:fldCharType="end"/>
          </w:r>
        </w:p>
      </w:tc>
    </w:tr>
    <w:tr w:rsidR="0067675E" w:rsidRPr="00096AA0" w14:paraId="5E53DD65" w14:textId="77777777" w:rsidTr="00A53312">
      <w:trPr>
        <w:trHeight w:val="744"/>
      </w:trPr>
      <w:tc>
        <w:tcPr>
          <w:tcW w:w="7488" w:type="dxa"/>
          <w:tcBorders>
            <w:right w:val="single" w:sz="12" w:space="0" w:color="auto"/>
          </w:tcBorders>
        </w:tcPr>
        <w:p w14:paraId="193C6D8E" w14:textId="77777777" w:rsidR="00BC16E2" w:rsidRPr="00BC16E2" w:rsidRDefault="00BC16E2" w:rsidP="00800E4A">
          <w:pPr>
            <w:tabs>
              <w:tab w:val="right" w:pos="9360"/>
            </w:tabs>
            <w:jc w:val="center"/>
            <w:rPr>
              <w:rFonts w:ascii="Arial" w:eastAsia="ヒラギノ角ゴ Pro W3" w:hAnsi="Arial" w:cs="Arial"/>
              <w:b/>
              <w:color w:val="000000"/>
              <w:sz w:val="8"/>
              <w:szCs w:val="28"/>
            </w:rPr>
          </w:pPr>
        </w:p>
        <w:p w14:paraId="5720ECC2" w14:textId="4B4B8DCF" w:rsidR="0067675E" w:rsidRPr="004D0914" w:rsidRDefault="00AF3348" w:rsidP="00800E4A">
          <w:pPr>
            <w:tabs>
              <w:tab w:val="right" w:pos="9360"/>
            </w:tabs>
            <w:jc w:val="center"/>
            <w:rPr>
              <w:rFonts w:ascii="Arial" w:eastAsia="ヒラギノ角ゴ Pro W3" w:hAnsi="Arial" w:cs="Arial"/>
              <w:b/>
              <w:color w:val="000000"/>
              <w:sz w:val="28"/>
              <w:szCs w:val="28"/>
            </w:rPr>
          </w:pPr>
          <w:r>
            <w:rPr>
              <w:rFonts w:ascii="Arial" w:eastAsia="ヒラギノ角ゴ Pro W3" w:hAnsi="Arial" w:cs="Arial"/>
              <w:b/>
              <w:color w:val="000000"/>
              <w:sz w:val="28"/>
              <w:szCs w:val="28"/>
            </w:rPr>
            <w:t>Purchase Order Quality Control Clauses</w:t>
          </w:r>
        </w:p>
      </w:tc>
      <w:tc>
        <w:tcPr>
          <w:tcW w:w="1170" w:type="dxa"/>
          <w:tcBorders>
            <w:top w:val="single" w:sz="12" w:space="0" w:color="auto"/>
            <w:left w:val="single" w:sz="12" w:space="0" w:color="auto"/>
            <w:bottom w:val="single" w:sz="12" w:space="0" w:color="auto"/>
            <w:right w:val="single" w:sz="12" w:space="0" w:color="auto"/>
          </w:tcBorders>
        </w:tcPr>
        <w:p w14:paraId="7C8547B3" w14:textId="6F5CB07C" w:rsidR="0067675E" w:rsidRPr="00FE3B4A" w:rsidRDefault="0067675E" w:rsidP="00FE3B4A">
          <w:pPr>
            <w:tabs>
              <w:tab w:val="right" w:pos="9360"/>
            </w:tabs>
            <w:spacing w:after="120"/>
            <w:rPr>
              <w:rFonts w:ascii="Arial" w:eastAsia="ヒラギノ角ゴ Pro W3" w:hAnsi="Arial" w:cs="Arial"/>
              <w:color w:val="000000"/>
              <w:sz w:val="16"/>
              <w:szCs w:val="16"/>
              <w:u w:val="single"/>
            </w:rPr>
          </w:pPr>
          <w:r w:rsidRPr="00096AA0">
            <w:rPr>
              <w:rFonts w:ascii="Arial" w:eastAsia="ヒラギノ角ゴ Pro W3" w:hAnsi="Arial" w:cs="Arial"/>
              <w:color w:val="000000"/>
              <w:sz w:val="16"/>
              <w:szCs w:val="16"/>
              <w:u w:val="single"/>
            </w:rPr>
            <w:t xml:space="preserve">Rev. </w:t>
          </w:r>
          <w:r>
            <w:rPr>
              <w:rFonts w:ascii="Arial" w:eastAsia="ヒラギノ角ゴ Pro W3" w:hAnsi="Arial" w:cs="Arial"/>
              <w:color w:val="000000"/>
              <w:sz w:val="16"/>
              <w:szCs w:val="16"/>
              <w:u w:val="single"/>
            </w:rPr>
            <w:t>#</w:t>
          </w:r>
        </w:p>
        <w:p w14:paraId="201C9670" w14:textId="2C19D19B" w:rsidR="0067675E" w:rsidRPr="00096AA0" w:rsidRDefault="008A3711" w:rsidP="00BC16E2">
          <w:pPr>
            <w:tabs>
              <w:tab w:val="right" w:pos="9360"/>
            </w:tabs>
            <w:jc w:val="center"/>
            <w:rPr>
              <w:rFonts w:ascii="Arial" w:eastAsia="ヒラギノ角ゴ Pro W3" w:hAnsi="Arial" w:cs="Arial"/>
              <w:color w:val="000000"/>
              <w:sz w:val="18"/>
              <w:szCs w:val="18"/>
            </w:rPr>
          </w:pPr>
          <w:r>
            <w:rPr>
              <w:rFonts w:ascii="Arial" w:eastAsia="ヒラギノ角ゴ Pro W3" w:hAnsi="Arial" w:cs="Arial"/>
              <w:color w:val="000000"/>
              <w:sz w:val="18"/>
              <w:szCs w:val="18"/>
            </w:rPr>
            <w:t>A</w:t>
          </w:r>
        </w:p>
      </w:tc>
      <w:tc>
        <w:tcPr>
          <w:tcW w:w="1350" w:type="dxa"/>
          <w:tcBorders>
            <w:top w:val="single" w:sz="12" w:space="0" w:color="auto"/>
            <w:left w:val="single" w:sz="12" w:space="0" w:color="auto"/>
            <w:bottom w:val="single" w:sz="12" w:space="0" w:color="auto"/>
            <w:right w:val="single" w:sz="12" w:space="0" w:color="auto"/>
          </w:tcBorders>
        </w:tcPr>
        <w:p w14:paraId="02DAA2B0" w14:textId="3B752431" w:rsidR="0067675E" w:rsidRDefault="0067675E" w:rsidP="00FE3B4A">
          <w:pPr>
            <w:tabs>
              <w:tab w:val="right" w:pos="9360"/>
            </w:tabs>
            <w:spacing w:after="120"/>
            <w:rPr>
              <w:rFonts w:ascii="Arial" w:eastAsia="ヒラギノ角ゴ Pro W3" w:hAnsi="Arial" w:cs="Arial"/>
              <w:color w:val="000000"/>
              <w:sz w:val="16"/>
              <w:szCs w:val="16"/>
              <w:u w:val="single"/>
            </w:rPr>
          </w:pPr>
          <w:r>
            <w:rPr>
              <w:rFonts w:ascii="Arial" w:eastAsia="ヒラギノ角ゴ Pro W3" w:hAnsi="Arial" w:cs="Arial"/>
              <w:color w:val="000000"/>
              <w:sz w:val="16"/>
              <w:szCs w:val="16"/>
              <w:u w:val="single"/>
            </w:rPr>
            <w:t>Rev. Date</w:t>
          </w:r>
        </w:p>
        <w:p w14:paraId="18413F8F" w14:textId="332911B4" w:rsidR="0067675E" w:rsidRPr="00096AA0" w:rsidRDefault="00C20D32" w:rsidP="00BC16E2">
          <w:pPr>
            <w:tabs>
              <w:tab w:val="right" w:pos="9360"/>
            </w:tabs>
            <w:jc w:val="center"/>
            <w:rPr>
              <w:rFonts w:ascii="Arial" w:eastAsia="ヒラギノ角ゴ Pro W3" w:hAnsi="Arial" w:cs="Arial"/>
              <w:color w:val="000000"/>
              <w:sz w:val="18"/>
              <w:szCs w:val="18"/>
            </w:rPr>
          </w:pPr>
          <w:r>
            <w:rPr>
              <w:rFonts w:ascii="Arial" w:eastAsia="ヒラギノ角ゴ Pro W3" w:hAnsi="Arial" w:cs="Arial"/>
              <w:color w:val="000000"/>
              <w:sz w:val="18"/>
              <w:szCs w:val="18"/>
            </w:rPr>
            <w:t xml:space="preserve">20 </w:t>
          </w:r>
          <w:r w:rsidR="00E301FB">
            <w:rPr>
              <w:rFonts w:ascii="Arial" w:eastAsia="ヒラギノ角ゴ Pro W3" w:hAnsi="Arial" w:cs="Arial"/>
              <w:color w:val="000000"/>
              <w:sz w:val="18"/>
              <w:szCs w:val="18"/>
            </w:rPr>
            <w:t>O</w:t>
          </w:r>
          <w:r w:rsidR="00BC16E2">
            <w:rPr>
              <w:rFonts w:ascii="Arial" w:eastAsia="ヒラギノ角ゴ Pro W3" w:hAnsi="Arial" w:cs="Arial"/>
              <w:color w:val="000000"/>
              <w:sz w:val="18"/>
              <w:szCs w:val="18"/>
            </w:rPr>
            <w:t>ct</w:t>
          </w:r>
          <w:r w:rsidR="00A53312">
            <w:rPr>
              <w:rFonts w:ascii="Arial" w:eastAsia="ヒラギノ角ゴ Pro W3" w:hAnsi="Arial" w:cs="Arial"/>
              <w:color w:val="000000"/>
              <w:sz w:val="18"/>
              <w:szCs w:val="18"/>
            </w:rPr>
            <w:t xml:space="preserve"> </w:t>
          </w:r>
          <w:r w:rsidR="00E301FB">
            <w:rPr>
              <w:rFonts w:ascii="Arial" w:eastAsia="ヒラギノ角ゴ Pro W3" w:hAnsi="Arial" w:cs="Arial"/>
              <w:color w:val="000000"/>
              <w:sz w:val="18"/>
              <w:szCs w:val="18"/>
            </w:rPr>
            <w:t>2016</w:t>
          </w:r>
        </w:p>
      </w:tc>
    </w:tr>
  </w:tbl>
  <w:p w14:paraId="4728A307" w14:textId="77777777" w:rsidR="007A75E7" w:rsidRDefault="007A75E7">
    <w:pPr>
      <w:pStyle w:val="Header"/>
    </w:pPr>
    <w:bookmarkStart w:id="0" w:name="_GoBac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EB763" w14:textId="77777777" w:rsidR="007A75E7" w:rsidRDefault="007A75E7">
    <w:pPr>
      <w:pStyle w:val="Header"/>
    </w:pPr>
  </w:p>
  <w:p w14:paraId="043E5CDC" w14:textId="77777777" w:rsidR="007A75E7" w:rsidRDefault="007A75E7">
    <w:pPr>
      <w:pStyle w:val="Header"/>
    </w:pPr>
    <w:r>
      <w:rPr>
        <w:noProof/>
      </w:rPr>
      <w:drawing>
        <wp:inline distT="0" distB="0" distL="0" distR="0" wp14:anchorId="1E863C19" wp14:editId="1EBC5470">
          <wp:extent cx="1546860" cy="350520"/>
          <wp:effectExtent l="19050" t="0" r="0" b="0"/>
          <wp:docPr id="20" name="Picture 2" descr="cubic_logo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bic_logo_blue"/>
                  <pic:cNvPicPr>
                    <a:picLocks noChangeAspect="1" noChangeArrowheads="1"/>
                  </pic:cNvPicPr>
                </pic:nvPicPr>
                <pic:blipFill>
                  <a:blip r:embed="rId1"/>
                  <a:srcRect/>
                  <a:stretch>
                    <a:fillRect/>
                  </a:stretch>
                </pic:blipFill>
                <pic:spPr bwMode="auto">
                  <a:xfrm>
                    <a:off x="0" y="0"/>
                    <a:ext cx="1546860" cy="350520"/>
                  </a:xfrm>
                  <a:prstGeom prst="rect">
                    <a:avLst/>
                  </a:prstGeom>
                  <a:noFill/>
                  <a:ln w="9525">
                    <a:noFill/>
                    <a:miter lim="800000"/>
                    <a:headEnd/>
                    <a:tailEnd/>
                  </a:ln>
                </pic:spPr>
              </pic:pic>
            </a:graphicData>
          </a:graphic>
        </wp:inline>
      </w:drawing>
    </w:r>
  </w:p>
  <w:tbl>
    <w:tblPr>
      <w:tblW w:w="10371" w:type="dxa"/>
      <w:tblInd w:w="115" w:type="dxa"/>
      <w:tblLayout w:type="fixed"/>
      <w:tblLook w:val="0000" w:firstRow="0" w:lastRow="0" w:firstColumn="0" w:lastColumn="0" w:noHBand="0" w:noVBand="0"/>
    </w:tblPr>
    <w:tblGrid>
      <w:gridCol w:w="6999"/>
      <w:gridCol w:w="1353"/>
      <w:gridCol w:w="992"/>
      <w:gridCol w:w="1027"/>
    </w:tblGrid>
    <w:tr w:rsidR="007A75E7" w14:paraId="768CD960" w14:textId="77777777" w:rsidTr="00FA4E4E">
      <w:trPr>
        <w:trHeight w:hRule="exact" w:val="847"/>
      </w:trPr>
      <w:tc>
        <w:tcPr>
          <w:tcW w:w="6999" w:type="dxa"/>
          <w:tcBorders>
            <w:top w:val="single" w:sz="12" w:space="0" w:color="auto"/>
            <w:left w:val="single" w:sz="12" w:space="0" w:color="auto"/>
          </w:tcBorders>
          <w:vAlign w:val="center"/>
        </w:tcPr>
        <w:p w14:paraId="677D1C31" w14:textId="77777777" w:rsidR="007A75E7" w:rsidRPr="00192FEC" w:rsidRDefault="007A75E7" w:rsidP="00FA4E4E">
          <w:pPr>
            <w:pStyle w:val="Header"/>
            <w:jc w:val="center"/>
            <w:rPr>
              <w:rFonts w:ascii="Arial" w:hAnsi="Arial"/>
              <w:b/>
              <w:sz w:val="36"/>
              <w:szCs w:val="36"/>
            </w:rPr>
          </w:pPr>
          <w:r w:rsidRPr="00192FEC">
            <w:rPr>
              <w:rFonts w:ascii="Arial" w:hAnsi="Arial"/>
              <w:b/>
              <w:sz w:val="36"/>
              <w:szCs w:val="36"/>
            </w:rPr>
            <w:t>CUBIC WORLDWIDE POLICY</w:t>
          </w:r>
        </w:p>
      </w:tc>
      <w:tc>
        <w:tcPr>
          <w:tcW w:w="1353" w:type="dxa"/>
          <w:tcBorders>
            <w:top w:val="single" w:sz="12" w:space="0" w:color="auto"/>
            <w:left w:val="single" w:sz="12" w:space="0" w:color="auto"/>
            <w:bottom w:val="single" w:sz="12" w:space="0" w:color="auto"/>
            <w:right w:val="single" w:sz="12" w:space="0" w:color="auto"/>
          </w:tcBorders>
        </w:tcPr>
        <w:p w14:paraId="45AF6D73" w14:textId="77777777" w:rsidR="007A75E7" w:rsidRPr="005E291A" w:rsidRDefault="007A75E7" w:rsidP="00FA4E4E">
          <w:pPr>
            <w:pStyle w:val="Header"/>
            <w:rPr>
              <w:rFonts w:ascii="Arial" w:hAnsi="Arial"/>
              <w:sz w:val="18"/>
              <w:szCs w:val="18"/>
              <w:u w:val="single"/>
            </w:rPr>
          </w:pPr>
          <w:r w:rsidRPr="005E291A">
            <w:rPr>
              <w:rFonts w:ascii="Arial" w:hAnsi="Arial"/>
              <w:sz w:val="18"/>
              <w:szCs w:val="18"/>
              <w:u w:val="single"/>
            </w:rPr>
            <w:t>No.</w:t>
          </w:r>
        </w:p>
        <w:p w14:paraId="7606B2F6" w14:textId="77777777" w:rsidR="007A75E7" w:rsidRPr="005E291A" w:rsidRDefault="007A75E7" w:rsidP="00FA4E4E">
          <w:pPr>
            <w:pStyle w:val="Header"/>
            <w:rPr>
              <w:rFonts w:ascii="Arial" w:hAnsi="Arial"/>
              <w:sz w:val="18"/>
              <w:szCs w:val="18"/>
            </w:rPr>
          </w:pPr>
        </w:p>
        <w:p w14:paraId="7A0C6D91" w14:textId="77777777" w:rsidR="007A75E7" w:rsidRPr="005E291A" w:rsidRDefault="007A75E7" w:rsidP="00FA4E4E">
          <w:pPr>
            <w:pStyle w:val="Header"/>
            <w:rPr>
              <w:rFonts w:ascii="Arial" w:hAnsi="Arial"/>
              <w:sz w:val="18"/>
              <w:szCs w:val="18"/>
            </w:rPr>
          </w:pPr>
          <w:r w:rsidRPr="005E291A">
            <w:rPr>
              <w:rFonts w:ascii="Arial" w:hAnsi="Arial"/>
              <w:sz w:val="18"/>
              <w:szCs w:val="18"/>
            </w:rPr>
            <w:t>CWP      Contracts - 1</w:t>
          </w:r>
        </w:p>
      </w:tc>
      <w:tc>
        <w:tcPr>
          <w:tcW w:w="992" w:type="dxa"/>
          <w:tcBorders>
            <w:top w:val="single" w:sz="12" w:space="0" w:color="auto"/>
            <w:left w:val="single" w:sz="12" w:space="0" w:color="auto"/>
            <w:bottom w:val="single" w:sz="12" w:space="0" w:color="auto"/>
            <w:right w:val="single" w:sz="12" w:space="0" w:color="auto"/>
          </w:tcBorders>
        </w:tcPr>
        <w:p w14:paraId="49D44A96" w14:textId="77777777" w:rsidR="007A75E7" w:rsidRPr="005E291A" w:rsidRDefault="007A75E7" w:rsidP="00FA4E4E">
          <w:pPr>
            <w:pStyle w:val="Header"/>
            <w:rPr>
              <w:rFonts w:ascii="Arial" w:hAnsi="Arial"/>
              <w:sz w:val="18"/>
              <w:szCs w:val="18"/>
              <w:u w:val="single"/>
            </w:rPr>
          </w:pPr>
          <w:r w:rsidRPr="005E291A">
            <w:rPr>
              <w:rFonts w:ascii="Arial" w:hAnsi="Arial"/>
              <w:sz w:val="18"/>
              <w:szCs w:val="18"/>
              <w:u w:val="single"/>
            </w:rPr>
            <w:t>Page</w:t>
          </w:r>
        </w:p>
        <w:p w14:paraId="703E4085" w14:textId="77777777" w:rsidR="007A75E7" w:rsidRPr="005E291A" w:rsidRDefault="007A75E7" w:rsidP="00FA4E4E">
          <w:pPr>
            <w:pStyle w:val="Header"/>
            <w:rPr>
              <w:rFonts w:ascii="Arial" w:hAnsi="Arial"/>
              <w:sz w:val="18"/>
              <w:szCs w:val="18"/>
            </w:rPr>
          </w:pPr>
        </w:p>
        <w:p w14:paraId="1F3E1AF7" w14:textId="77777777" w:rsidR="007A75E7" w:rsidRPr="00B65980" w:rsidRDefault="007A75E7" w:rsidP="00FA4E4E">
          <w:pPr>
            <w:pStyle w:val="Header"/>
            <w:rPr>
              <w:rFonts w:ascii="Arial" w:hAnsi="Arial"/>
              <w:sz w:val="18"/>
              <w:szCs w:val="18"/>
            </w:rPr>
          </w:pPr>
          <w:r w:rsidRPr="00B65980">
            <w:rPr>
              <w:rFonts w:ascii="Arial" w:hAnsi="Arial"/>
              <w:sz w:val="18"/>
              <w:szCs w:val="18"/>
            </w:rPr>
            <w:fldChar w:fldCharType="begin"/>
          </w:r>
          <w:r w:rsidRPr="00B65980">
            <w:rPr>
              <w:rFonts w:ascii="Arial" w:hAnsi="Arial"/>
              <w:sz w:val="18"/>
              <w:szCs w:val="18"/>
            </w:rPr>
            <w:instrText xml:space="preserve"> PAGE  \* Arabic  \* MERGEFORMAT </w:instrText>
          </w:r>
          <w:r w:rsidRPr="00B65980">
            <w:rPr>
              <w:rFonts w:ascii="Arial" w:hAnsi="Arial"/>
              <w:sz w:val="18"/>
              <w:szCs w:val="18"/>
            </w:rPr>
            <w:fldChar w:fldCharType="separate"/>
          </w:r>
          <w:r>
            <w:rPr>
              <w:rFonts w:ascii="Arial" w:hAnsi="Arial"/>
              <w:noProof/>
              <w:sz w:val="18"/>
              <w:szCs w:val="18"/>
            </w:rPr>
            <w:t>1</w:t>
          </w:r>
          <w:r w:rsidRPr="00B65980">
            <w:rPr>
              <w:rFonts w:ascii="Arial" w:hAnsi="Arial"/>
              <w:sz w:val="18"/>
              <w:szCs w:val="18"/>
            </w:rPr>
            <w:fldChar w:fldCharType="end"/>
          </w:r>
          <w:r w:rsidRPr="00B65980">
            <w:rPr>
              <w:rFonts w:ascii="Arial" w:hAnsi="Arial"/>
              <w:sz w:val="18"/>
              <w:szCs w:val="18"/>
            </w:rPr>
            <w:t xml:space="preserve"> of </w:t>
          </w:r>
          <w:r w:rsidRPr="00B65980">
            <w:rPr>
              <w:rFonts w:ascii="Arial" w:hAnsi="Arial"/>
              <w:sz w:val="18"/>
              <w:szCs w:val="18"/>
            </w:rPr>
            <w:fldChar w:fldCharType="begin"/>
          </w:r>
          <w:r w:rsidRPr="00B65980">
            <w:rPr>
              <w:rFonts w:ascii="Arial" w:hAnsi="Arial"/>
              <w:sz w:val="18"/>
              <w:szCs w:val="18"/>
            </w:rPr>
            <w:instrText xml:space="preserve"> NUMPAGES  \* Arabic  \* MERGEFORMAT </w:instrText>
          </w:r>
          <w:r w:rsidRPr="00B65980">
            <w:rPr>
              <w:rFonts w:ascii="Arial" w:hAnsi="Arial"/>
              <w:sz w:val="18"/>
              <w:szCs w:val="18"/>
            </w:rPr>
            <w:fldChar w:fldCharType="separate"/>
          </w:r>
          <w:r w:rsidR="002B1353">
            <w:rPr>
              <w:rFonts w:ascii="Arial" w:hAnsi="Arial"/>
              <w:noProof/>
              <w:sz w:val="18"/>
              <w:szCs w:val="18"/>
            </w:rPr>
            <w:t>9</w:t>
          </w:r>
          <w:r w:rsidRPr="00B65980">
            <w:rPr>
              <w:rFonts w:ascii="Arial" w:hAnsi="Arial"/>
              <w:sz w:val="18"/>
              <w:szCs w:val="18"/>
            </w:rPr>
            <w:fldChar w:fldCharType="end"/>
          </w:r>
        </w:p>
      </w:tc>
      <w:tc>
        <w:tcPr>
          <w:tcW w:w="1027" w:type="dxa"/>
          <w:tcBorders>
            <w:top w:val="single" w:sz="12" w:space="0" w:color="auto"/>
            <w:bottom w:val="single" w:sz="12" w:space="0" w:color="auto"/>
            <w:right w:val="single" w:sz="12" w:space="0" w:color="auto"/>
          </w:tcBorders>
        </w:tcPr>
        <w:p w14:paraId="2C9D37E5" w14:textId="77777777" w:rsidR="007A75E7" w:rsidRPr="005E291A" w:rsidRDefault="007A75E7" w:rsidP="00FA4E4E">
          <w:pPr>
            <w:pStyle w:val="Header"/>
            <w:rPr>
              <w:rFonts w:ascii="Arial" w:hAnsi="Arial"/>
              <w:sz w:val="18"/>
              <w:szCs w:val="18"/>
              <w:u w:val="single"/>
            </w:rPr>
          </w:pPr>
          <w:r w:rsidRPr="005E291A">
            <w:rPr>
              <w:rFonts w:ascii="Arial" w:hAnsi="Arial"/>
              <w:sz w:val="18"/>
              <w:szCs w:val="18"/>
              <w:u w:val="single"/>
            </w:rPr>
            <w:t>Scope</w:t>
          </w:r>
        </w:p>
        <w:p w14:paraId="26760E94" w14:textId="77777777" w:rsidR="007A75E7" w:rsidRPr="005E291A" w:rsidRDefault="007A75E7" w:rsidP="00FA4E4E">
          <w:pPr>
            <w:pStyle w:val="Header"/>
            <w:rPr>
              <w:rFonts w:ascii="Arial" w:hAnsi="Arial"/>
              <w:sz w:val="18"/>
              <w:szCs w:val="18"/>
            </w:rPr>
          </w:pPr>
        </w:p>
        <w:p w14:paraId="1A1A1B0F" w14:textId="77777777" w:rsidR="007A75E7" w:rsidRPr="005E291A" w:rsidRDefault="007A75E7" w:rsidP="00FA4E4E">
          <w:pPr>
            <w:pStyle w:val="Header"/>
            <w:rPr>
              <w:rFonts w:ascii="Arial" w:hAnsi="Arial"/>
              <w:sz w:val="18"/>
              <w:szCs w:val="18"/>
            </w:rPr>
          </w:pPr>
          <w:r w:rsidRPr="005E291A">
            <w:rPr>
              <w:rFonts w:ascii="Arial" w:hAnsi="Arial"/>
              <w:sz w:val="18"/>
              <w:szCs w:val="18"/>
            </w:rPr>
            <w:t xml:space="preserve">All Cubic Entities   </w:t>
          </w:r>
        </w:p>
      </w:tc>
    </w:tr>
    <w:tr w:rsidR="007A75E7" w14:paraId="10D1F3A4" w14:textId="77777777" w:rsidTr="00FA4E4E">
      <w:trPr>
        <w:trHeight w:hRule="exact" w:val="847"/>
      </w:trPr>
      <w:tc>
        <w:tcPr>
          <w:tcW w:w="6999" w:type="dxa"/>
          <w:tcBorders>
            <w:left w:val="single" w:sz="12" w:space="0" w:color="auto"/>
            <w:bottom w:val="single" w:sz="12" w:space="0" w:color="auto"/>
          </w:tcBorders>
          <w:vAlign w:val="center"/>
        </w:tcPr>
        <w:p w14:paraId="147C2A4B" w14:textId="77777777" w:rsidR="007A75E7" w:rsidRPr="00192FEC" w:rsidRDefault="007A75E7" w:rsidP="00FA4E4E">
          <w:pPr>
            <w:pStyle w:val="Header"/>
            <w:jc w:val="center"/>
            <w:rPr>
              <w:rFonts w:ascii="Arial" w:hAnsi="Arial"/>
              <w:sz w:val="21"/>
              <w:szCs w:val="21"/>
              <w:u w:val="single"/>
            </w:rPr>
          </w:pPr>
          <w:r>
            <w:rPr>
              <w:rFonts w:ascii="Arial" w:hAnsi="Arial"/>
              <w:sz w:val="21"/>
              <w:szCs w:val="21"/>
              <w:u w:val="single"/>
            </w:rPr>
            <w:t>CONTRACT AND PROPOSAL REVIEW AND APPROVAL</w:t>
          </w:r>
        </w:p>
      </w:tc>
      <w:tc>
        <w:tcPr>
          <w:tcW w:w="1353" w:type="dxa"/>
          <w:tcBorders>
            <w:top w:val="single" w:sz="12" w:space="0" w:color="auto"/>
            <w:left w:val="single" w:sz="12" w:space="0" w:color="auto"/>
            <w:bottom w:val="single" w:sz="12" w:space="0" w:color="auto"/>
            <w:right w:val="single" w:sz="12" w:space="0" w:color="auto"/>
          </w:tcBorders>
        </w:tcPr>
        <w:p w14:paraId="7A6F40CE" w14:textId="77777777" w:rsidR="007A75E7" w:rsidRPr="005E291A" w:rsidRDefault="007A75E7" w:rsidP="00FA4E4E">
          <w:pPr>
            <w:pStyle w:val="Header"/>
            <w:rPr>
              <w:rFonts w:ascii="Arial" w:hAnsi="Arial"/>
              <w:sz w:val="18"/>
              <w:szCs w:val="18"/>
              <w:u w:val="single"/>
            </w:rPr>
          </w:pPr>
          <w:r w:rsidRPr="005E291A">
            <w:rPr>
              <w:rFonts w:ascii="Arial" w:hAnsi="Arial"/>
              <w:sz w:val="18"/>
              <w:szCs w:val="18"/>
              <w:u w:val="single"/>
            </w:rPr>
            <w:t>Rev. Date</w:t>
          </w:r>
        </w:p>
        <w:p w14:paraId="19161C91" w14:textId="77777777" w:rsidR="007A75E7" w:rsidRPr="005E291A" w:rsidRDefault="007A75E7" w:rsidP="00FA4E4E">
          <w:pPr>
            <w:pStyle w:val="Header"/>
            <w:rPr>
              <w:rFonts w:ascii="Arial" w:hAnsi="Arial"/>
              <w:sz w:val="18"/>
              <w:szCs w:val="18"/>
            </w:rPr>
          </w:pPr>
        </w:p>
        <w:p w14:paraId="0052B8BA" w14:textId="77777777" w:rsidR="007A75E7" w:rsidRPr="005E291A" w:rsidRDefault="007A75E7" w:rsidP="00FA4E4E">
          <w:pPr>
            <w:pStyle w:val="Header"/>
            <w:rPr>
              <w:rFonts w:ascii="Arial" w:hAnsi="Arial"/>
              <w:sz w:val="18"/>
              <w:szCs w:val="18"/>
            </w:rPr>
          </w:pPr>
          <w:r>
            <w:rPr>
              <w:rFonts w:ascii="Arial" w:hAnsi="Arial"/>
              <w:sz w:val="18"/>
              <w:szCs w:val="18"/>
            </w:rPr>
            <w:t>9/24/2012</w:t>
          </w:r>
        </w:p>
      </w:tc>
      <w:tc>
        <w:tcPr>
          <w:tcW w:w="992" w:type="dxa"/>
          <w:tcBorders>
            <w:top w:val="single" w:sz="12" w:space="0" w:color="auto"/>
            <w:left w:val="single" w:sz="12" w:space="0" w:color="auto"/>
            <w:bottom w:val="single" w:sz="12" w:space="0" w:color="auto"/>
            <w:right w:val="single" w:sz="12" w:space="0" w:color="auto"/>
          </w:tcBorders>
        </w:tcPr>
        <w:p w14:paraId="00856714" w14:textId="77777777" w:rsidR="007A75E7" w:rsidRPr="005E291A" w:rsidRDefault="007A75E7" w:rsidP="00FA4E4E">
          <w:pPr>
            <w:pStyle w:val="Header"/>
            <w:rPr>
              <w:rFonts w:ascii="Arial" w:hAnsi="Arial"/>
              <w:sz w:val="18"/>
              <w:szCs w:val="18"/>
            </w:rPr>
          </w:pPr>
          <w:r w:rsidRPr="005E291A">
            <w:rPr>
              <w:rFonts w:ascii="Arial" w:hAnsi="Arial"/>
              <w:sz w:val="18"/>
              <w:szCs w:val="18"/>
              <w:u w:val="single"/>
            </w:rPr>
            <w:t xml:space="preserve">Approved </w:t>
          </w:r>
          <w:r w:rsidRPr="00437A67">
            <w:rPr>
              <w:rFonts w:ascii="Arial" w:hAnsi="Arial"/>
              <w:sz w:val="14"/>
              <w:szCs w:val="14"/>
            </w:rPr>
            <w:t>(EO)</w:t>
          </w:r>
        </w:p>
        <w:p w14:paraId="18D023E4" w14:textId="77777777" w:rsidR="007A75E7" w:rsidRDefault="007A75E7" w:rsidP="00FA4E4E">
          <w:pPr>
            <w:pStyle w:val="Header"/>
            <w:rPr>
              <w:rFonts w:ascii="Arial" w:hAnsi="Arial"/>
              <w:sz w:val="14"/>
              <w:szCs w:val="14"/>
            </w:rPr>
          </w:pPr>
        </w:p>
        <w:p w14:paraId="03FD9778" w14:textId="77777777" w:rsidR="007A75E7" w:rsidRPr="00437A67" w:rsidRDefault="007A75E7" w:rsidP="00FA4E4E">
          <w:pPr>
            <w:pStyle w:val="Header"/>
            <w:rPr>
              <w:rFonts w:ascii="Arial" w:hAnsi="Arial"/>
              <w:sz w:val="14"/>
              <w:szCs w:val="14"/>
            </w:rPr>
          </w:pPr>
          <w:r w:rsidRPr="00437A67">
            <w:rPr>
              <w:rFonts w:ascii="Arial" w:hAnsi="Arial"/>
              <w:sz w:val="14"/>
              <w:szCs w:val="14"/>
            </w:rPr>
            <w:t>W.W. Boyle</w:t>
          </w:r>
        </w:p>
        <w:p w14:paraId="32A880C8" w14:textId="77777777" w:rsidR="007A75E7" w:rsidRPr="005E291A" w:rsidRDefault="007A75E7" w:rsidP="00FA4E4E">
          <w:pPr>
            <w:pStyle w:val="Header"/>
            <w:rPr>
              <w:rFonts w:ascii="Arial" w:hAnsi="Arial"/>
              <w:sz w:val="18"/>
              <w:szCs w:val="18"/>
            </w:rPr>
          </w:pPr>
        </w:p>
      </w:tc>
      <w:tc>
        <w:tcPr>
          <w:tcW w:w="1027" w:type="dxa"/>
          <w:tcBorders>
            <w:top w:val="single" w:sz="12" w:space="0" w:color="auto"/>
            <w:bottom w:val="single" w:sz="12" w:space="0" w:color="auto"/>
            <w:right w:val="single" w:sz="12" w:space="0" w:color="auto"/>
          </w:tcBorders>
        </w:tcPr>
        <w:p w14:paraId="05613640" w14:textId="77777777" w:rsidR="007A75E7" w:rsidRPr="005E291A" w:rsidRDefault="007A75E7" w:rsidP="00FA4E4E">
          <w:pPr>
            <w:pStyle w:val="Header"/>
            <w:rPr>
              <w:rFonts w:ascii="Arial" w:hAnsi="Arial"/>
              <w:sz w:val="18"/>
              <w:szCs w:val="18"/>
            </w:rPr>
          </w:pPr>
          <w:r w:rsidRPr="005E291A">
            <w:rPr>
              <w:rFonts w:ascii="Arial" w:hAnsi="Arial"/>
              <w:sz w:val="18"/>
              <w:szCs w:val="18"/>
              <w:u w:val="single"/>
            </w:rPr>
            <w:t xml:space="preserve">Approved </w:t>
          </w:r>
          <w:r w:rsidRPr="00437A67">
            <w:rPr>
              <w:rFonts w:ascii="Arial" w:hAnsi="Arial"/>
              <w:sz w:val="14"/>
              <w:szCs w:val="14"/>
            </w:rPr>
            <w:t>(RDH)</w:t>
          </w:r>
        </w:p>
        <w:p w14:paraId="7D6AF490" w14:textId="77777777" w:rsidR="007A75E7" w:rsidRDefault="007A75E7" w:rsidP="00FA4E4E">
          <w:pPr>
            <w:pStyle w:val="Header"/>
            <w:rPr>
              <w:rFonts w:ascii="Arial" w:hAnsi="Arial"/>
              <w:sz w:val="14"/>
              <w:szCs w:val="14"/>
            </w:rPr>
          </w:pPr>
        </w:p>
        <w:p w14:paraId="0B3524D0" w14:textId="77777777" w:rsidR="007A75E7" w:rsidRPr="00437A67" w:rsidRDefault="007A75E7" w:rsidP="00FA4E4E">
          <w:pPr>
            <w:pStyle w:val="Header"/>
            <w:rPr>
              <w:rFonts w:ascii="Arial" w:hAnsi="Arial"/>
              <w:sz w:val="14"/>
              <w:szCs w:val="14"/>
            </w:rPr>
          </w:pPr>
          <w:r w:rsidRPr="00437A67">
            <w:rPr>
              <w:rFonts w:ascii="Arial" w:hAnsi="Arial"/>
              <w:sz w:val="14"/>
              <w:szCs w:val="14"/>
            </w:rPr>
            <w:t>J. Edwards</w:t>
          </w:r>
        </w:p>
      </w:tc>
    </w:tr>
  </w:tbl>
  <w:p w14:paraId="617C9745" w14:textId="77777777" w:rsidR="007A75E7" w:rsidRDefault="007A75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A4BBE"/>
    <w:multiLevelType w:val="hybridMultilevel"/>
    <w:tmpl w:val="57A27732"/>
    <w:lvl w:ilvl="0" w:tplc="FFFFFFFF">
      <w:start w:val="1"/>
      <w:numFmt w:val="lowerLetter"/>
      <w:lvlText w:val="%1."/>
      <w:lvlJc w:val="left"/>
      <w:pPr>
        <w:tabs>
          <w:tab w:val="num" w:pos="1152"/>
        </w:tabs>
        <w:ind w:left="1152" w:hanging="432"/>
      </w:pPr>
      <w:rPr>
        <w:rFonts w:ascii="Arial" w:hAnsi="Arial" w:cs="Arial" w:hint="default"/>
        <w:sz w:val="24"/>
        <w:szCs w:val="24"/>
      </w:rPr>
    </w:lvl>
    <w:lvl w:ilvl="1" w:tplc="FFFFFFFF">
      <w:start w:val="1"/>
      <w:numFmt w:val="lowerLetter"/>
      <w:lvlText w:val="%2."/>
      <w:lvlJc w:val="left"/>
      <w:pPr>
        <w:tabs>
          <w:tab w:val="num" w:pos="1800"/>
        </w:tabs>
        <w:ind w:left="1800" w:hanging="360"/>
      </w:pPr>
    </w:lvl>
    <w:lvl w:ilvl="2" w:tplc="FFFFFFFF">
      <w:start w:val="1"/>
      <w:numFmt w:val="lowerRoman"/>
      <w:lvlText w:val="%3."/>
      <w:lvlJc w:val="right"/>
      <w:pPr>
        <w:tabs>
          <w:tab w:val="num" w:pos="2520"/>
        </w:tabs>
        <w:ind w:left="2520" w:hanging="180"/>
      </w:pPr>
    </w:lvl>
    <w:lvl w:ilvl="3" w:tplc="FFFFFFFF">
      <w:start w:val="1"/>
      <w:numFmt w:val="decimal"/>
      <w:lvlText w:val="%4."/>
      <w:lvlJc w:val="left"/>
      <w:pPr>
        <w:tabs>
          <w:tab w:val="num" w:pos="3240"/>
        </w:tabs>
        <w:ind w:left="3240" w:hanging="360"/>
      </w:pPr>
    </w:lvl>
    <w:lvl w:ilvl="4" w:tplc="FFFFFFFF">
      <w:start w:val="1"/>
      <w:numFmt w:val="lowerLetter"/>
      <w:lvlText w:val="%5."/>
      <w:lvlJc w:val="left"/>
      <w:pPr>
        <w:tabs>
          <w:tab w:val="num" w:pos="3960"/>
        </w:tabs>
        <w:ind w:left="3960" w:hanging="360"/>
      </w:pPr>
    </w:lvl>
    <w:lvl w:ilvl="5" w:tplc="FFFFFFFF">
      <w:start w:val="1"/>
      <w:numFmt w:val="lowerRoman"/>
      <w:lvlText w:val="%6."/>
      <w:lvlJc w:val="right"/>
      <w:pPr>
        <w:tabs>
          <w:tab w:val="num" w:pos="4680"/>
        </w:tabs>
        <w:ind w:left="4680" w:hanging="180"/>
      </w:pPr>
    </w:lvl>
    <w:lvl w:ilvl="6" w:tplc="FFFFFFFF">
      <w:start w:val="1"/>
      <w:numFmt w:val="decimal"/>
      <w:lvlText w:val="%7."/>
      <w:lvlJc w:val="left"/>
      <w:pPr>
        <w:tabs>
          <w:tab w:val="num" w:pos="5400"/>
        </w:tabs>
        <w:ind w:left="5400" w:hanging="360"/>
      </w:pPr>
    </w:lvl>
    <w:lvl w:ilvl="7" w:tplc="FFFFFFFF">
      <w:start w:val="1"/>
      <w:numFmt w:val="lowerLetter"/>
      <w:lvlText w:val="%8."/>
      <w:lvlJc w:val="left"/>
      <w:pPr>
        <w:tabs>
          <w:tab w:val="num" w:pos="6120"/>
        </w:tabs>
        <w:ind w:left="6120" w:hanging="360"/>
      </w:pPr>
    </w:lvl>
    <w:lvl w:ilvl="8" w:tplc="FFFFFFFF">
      <w:start w:val="1"/>
      <w:numFmt w:val="lowerRoman"/>
      <w:lvlText w:val="%9."/>
      <w:lvlJc w:val="right"/>
      <w:pPr>
        <w:tabs>
          <w:tab w:val="num" w:pos="6840"/>
        </w:tabs>
        <w:ind w:left="6840" w:hanging="180"/>
      </w:pPr>
    </w:lvl>
  </w:abstractNum>
  <w:abstractNum w:abstractNumId="1">
    <w:nsid w:val="095653BE"/>
    <w:multiLevelType w:val="multilevel"/>
    <w:tmpl w:val="626AFB54"/>
    <w:lvl w:ilvl="0">
      <w:start w:val="1"/>
      <w:numFmt w:val="decimal"/>
      <w:pStyle w:val="Procedure"/>
      <w:lvlText w:val="%1.0"/>
      <w:lvlJc w:val="left"/>
      <w:pPr>
        <w:tabs>
          <w:tab w:val="num" w:pos="360"/>
        </w:tabs>
        <w:ind w:left="360" w:hanging="360"/>
      </w:pPr>
    </w:lvl>
    <w:lvl w:ilvl="1">
      <w:start w:val="1"/>
      <w:numFmt w:val="decimal"/>
      <w:lvlText w:val="%1.%2."/>
      <w:lvlJc w:val="left"/>
      <w:pPr>
        <w:tabs>
          <w:tab w:val="num" w:pos="1062"/>
        </w:tabs>
        <w:ind w:left="1062" w:hanging="432"/>
      </w:pPr>
      <w:rPr>
        <w:u w:val="none"/>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
    <w:nsid w:val="0E9F15E0"/>
    <w:multiLevelType w:val="hybridMultilevel"/>
    <w:tmpl w:val="D8B2C05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18EC4A11"/>
    <w:multiLevelType w:val="hybridMultilevel"/>
    <w:tmpl w:val="D5D4ABB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9717E0C"/>
    <w:multiLevelType w:val="hybridMultilevel"/>
    <w:tmpl w:val="BAA86D1C"/>
    <w:lvl w:ilvl="0" w:tplc="FFFFFFFF">
      <w:start w:val="1"/>
      <w:numFmt w:val="decimal"/>
      <w:pStyle w:val="12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
    <w:nsid w:val="2FB74DA5"/>
    <w:multiLevelType w:val="hybridMultilevel"/>
    <w:tmpl w:val="D5D4ABB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7CB37E1"/>
    <w:multiLevelType w:val="hybridMultilevel"/>
    <w:tmpl w:val="782EE07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51766BB5"/>
    <w:multiLevelType w:val="hybridMultilevel"/>
    <w:tmpl w:val="A7B8AF68"/>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nsid w:val="62F63248"/>
    <w:multiLevelType w:val="hybridMultilevel"/>
    <w:tmpl w:val="67AA61FE"/>
    <w:lvl w:ilvl="0" w:tplc="DD00F4CC">
      <w:start w:val="1"/>
      <w:numFmt w:val="lowerLetter"/>
      <w:lvlText w:val="%1."/>
      <w:lvlJc w:val="left"/>
      <w:pPr>
        <w:ind w:left="1080" w:hanging="360"/>
      </w:pPr>
      <w:rPr>
        <w:rFonts w:ascii="Arial" w:hAnsi="Arial" w:cs="Arial" w:hint="default"/>
        <w:b w:val="0"/>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711F13B0"/>
    <w:multiLevelType w:val="hybridMultilevel"/>
    <w:tmpl w:val="57A27732"/>
    <w:lvl w:ilvl="0" w:tplc="FFFFFFFF">
      <w:start w:val="1"/>
      <w:numFmt w:val="lowerLetter"/>
      <w:lvlText w:val="%1."/>
      <w:lvlJc w:val="left"/>
      <w:pPr>
        <w:tabs>
          <w:tab w:val="num" w:pos="2952"/>
        </w:tabs>
        <w:ind w:left="2952" w:hanging="432"/>
      </w:pPr>
      <w:rPr>
        <w:rFonts w:ascii="Arial" w:hAnsi="Arial" w:cs="Arial" w:hint="default"/>
        <w:sz w:val="24"/>
        <w:szCs w:val="24"/>
      </w:rPr>
    </w:lvl>
    <w:lvl w:ilvl="1" w:tplc="FFFFFFFF">
      <w:start w:val="1"/>
      <w:numFmt w:val="lowerLetter"/>
      <w:lvlText w:val="%2."/>
      <w:lvlJc w:val="left"/>
      <w:pPr>
        <w:tabs>
          <w:tab w:val="num" w:pos="3600"/>
        </w:tabs>
        <w:ind w:left="3600" w:hanging="360"/>
      </w:pPr>
    </w:lvl>
    <w:lvl w:ilvl="2" w:tplc="FFFFFFFF">
      <w:start w:val="1"/>
      <w:numFmt w:val="lowerRoman"/>
      <w:lvlText w:val="%3."/>
      <w:lvlJc w:val="right"/>
      <w:pPr>
        <w:tabs>
          <w:tab w:val="num" w:pos="4320"/>
        </w:tabs>
        <w:ind w:left="4320" w:hanging="180"/>
      </w:pPr>
    </w:lvl>
    <w:lvl w:ilvl="3" w:tplc="FFFFFFFF">
      <w:start w:val="1"/>
      <w:numFmt w:val="decimal"/>
      <w:lvlText w:val="%4."/>
      <w:lvlJc w:val="left"/>
      <w:pPr>
        <w:tabs>
          <w:tab w:val="num" w:pos="5040"/>
        </w:tabs>
        <w:ind w:left="5040" w:hanging="360"/>
      </w:pPr>
    </w:lvl>
    <w:lvl w:ilvl="4" w:tplc="FFFFFFFF">
      <w:start w:val="1"/>
      <w:numFmt w:val="lowerLetter"/>
      <w:lvlText w:val="%5."/>
      <w:lvlJc w:val="left"/>
      <w:pPr>
        <w:tabs>
          <w:tab w:val="num" w:pos="5760"/>
        </w:tabs>
        <w:ind w:left="5760" w:hanging="360"/>
      </w:pPr>
    </w:lvl>
    <w:lvl w:ilvl="5" w:tplc="FFFFFFFF">
      <w:start w:val="1"/>
      <w:numFmt w:val="lowerRoman"/>
      <w:lvlText w:val="%6."/>
      <w:lvlJc w:val="right"/>
      <w:pPr>
        <w:tabs>
          <w:tab w:val="num" w:pos="6480"/>
        </w:tabs>
        <w:ind w:left="6480" w:hanging="180"/>
      </w:pPr>
    </w:lvl>
    <w:lvl w:ilvl="6" w:tplc="FFFFFFFF">
      <w:start w:val="1"/>
      <w:numFmt w:val="decimal"/>
      <w:lvlText w:val="%7."/>
      <w:lvlJc w:val="left"/>
      <w:pPr>
        <w:tabs>
          <w:tab w:val="num" w:pos="7200"/>
        </w:tabs>
        <w:ind w:left="7200" w:hanging="360"/>
      </w:pPr>
    </w:lvl>
    <w:lvl w:ilvl="7" w:tplc="FFFFFFFF">
      <w:start w:val="1"/>
      <w:numFmt w:val="lowerLetter"/>
      <w:lvlText w:val="%8."/>
      <w:lvlJc w:val="left"/>
      <w:pPr>
        <w:tabs>
          <w:tab w:val="num" w:pos="7920"/>
        </w:tabs>
        <w:ind w:left="7920" w:hanging="360"/>
      </w:pPr>
    </w:lvl>
    <w:lvl w:ilvl="8" w:tplc="FFFFFFFF">
      <w:start w:val="1"/>
      <w:numFmt w:val="lowerRoman"/>
      <w:lvlText w:val="%9."/>
      <w:lvlJc w:val="right"/>
      <w:pPr>
        <w:tabs>
          <w:tab w:val="num" w:pos="8640"/>
        </w:tabs>
        <w:ind w:left="8640" w:hanging="180"/>
      </w:pPr>
    </w:lvl>
  </w:abstractNum>
  <w:abstractNum w:abstractNumId="10">
    <w:nsid w:val="715D5ED3"/>
    <w:multiLevelType w:val="hybridMultilevel"/>
    <w:tmpl w:val="57A27732"/>
    <w:lvl w:ilvl="0" w:tplc="FFFFFFFF">
      <w:start w:val="1"/>
      <w:numFmt w:val="lowerLetter"/>
      <w:lvlText w:val="%1."/>
      <w:lvlJc w:val="left"/>
      <w:pPr>
        <w:tabs>
          <w:tab w:val="num" w:pos="1152"/>
        </w:tabs>
        <w:ind w:left="1152" w:hanging="432"/>
      </w:pPr>
      <w:rPr>
        <w:rFonts w:ascii="Arial" w:hAnsi="Arial" w:cs="Arial" w:hint="default"/>
        <w:sz w:val="24"/>
        <w:szCs w:val="24"/>
      </w:rPr>
    </w:lvl>
    <w:lvl w:ilvl="1" w:tplc="FFFFFFFF">
      <w:start w:val="1"/>
      <w:numFmt w:val="lowerLetter"/>
      <w:lvlText w:val="%2."/>
      <w:lvlJc w:val="left"/>
      <w:pPr>
        <w:tabs>
          <w:tab w:val="num" w:pos="1800"/>
        </w:tabs>
        <w:ind w:left="1800" w:hanging="360"/>
      </w:pPr>
    </w:lvl>
    <w:lvl w:ilvl="2" w:tplc="FFFFFFFF">
      <w:start w:val="1"/>
      <w:numFmt w:val="lowerRoman"/>
      <w:lvlText w:val="%3."/>
      <w:lvlJc w:val="right"/>
      <w:pPr>
        <w:tabs>
          <w:tab w:val="num" w:pos="2520"/>
        </w:tabs>
        <w:ind w:left="2520" w:hanging="180"/>
      </w:pPr>
    </w:lvl>
    <w:lvl w:ilvl="3" w:tplc="FFFFFFFF">
      <w:start w:val="1"/>
      <w:numFmt w:val="decimal"/>
      <w:lvlText w:val="%4."/>
      <w:lvlJc w:val="left"/>
      <w:pPr>
        <w:tabs>
          <w:tab w:val="num" w:pos="3240"/>
        </w:tabs>
        <w:ind w:left="3240" w:hanging="360"/>
      </w:pPr>
    </w:lvl>
    <w:lvl w:ilvl="4" w:tplc="FFFFFFFF">
      <w:start w:val="1"/>
      <w:numFmt w:val="lowerLetter"/>
      <w:lvlText w:val="%5."/>
      <w:lvlJc w:val="left"/>
      <w:pPr>
        <w:tabs>
          <w:tab w:val="num" w:pos="3960"/>
        </w:tabs>
        <w:ind w:left="3960" w:hanging="360"/>
      </w:pPr>
    </w:lvl>
    <w:lvl w:ilvl="5" w:tplc="FFFFFFFF">
      <w:start w:val="1"/>
      <w:numFmt w:val="lowerRoman"/>
      <w:lvlText w:val="%6."/>
      <w:lvlJc w:val="right"/>
      <w:pPr>
        <w:tabs>
          <w:tab w:val="num" w:pos="4680"/>
        </w:tabs>
        <w:ind w:left="4680" w:hanging="180"/>
      </w:pPr>
    </w:lvl>
    <w:lvl w:ilvl="6" w:tplc="FFFFFFFF">
      <w:start w:val="1"/>
      <w:numFmt w:val="decimal"/>
      <w:lvlText w:val="%7."/>
      <w:lvlJc w:val="left"/>
      <w:pPr>
        <w:tabs>
          <w:tab w:val="num" w:pos="5400"/>
        </w:tabs>
        <w:ind w:left="5400" w:hanging="360"/>
      </w:pPr>
    </w:lvl>
    <w:lvl w:ilvl="7" w:tplc="FFFFFFFF">
      <w:start w:val="1"/>
      <w:numFmt w:val="lowerLetter"/>
      <w:lvlText w:val="%8."/>
      <w:lvlJc w:val="left"/>
      <w:pPr>
        <w:tabs>
          <w:tab w:val="num" w:pos="6120"/>
        </w:tabs>
        <w:ind w:left="6120" w:hanging="360"/>
      </w:pPr>
    </w:lvl>
    <w:lvl w:ilvl="8" w:tplc="FFFFFFFF">
      <w:start w:val="1"/>
      <w:numFmt w:val="lowerRoman"/>
      <w:lvlText w:val="%9."/>
      <w:lvlJc w:val="right"/>
      <w:pPr>
        <w:tabs>
          <w:tab w:val="num" w:pos="6840"/>
        </w:tabs>
        <w:ind w:left="6840" w:hanging="180"/>
      </w:pPr>
    </w:lvl>
  </w:abstractNum>
  <w:num w:numId="1">
    <w:abstractNumId w:val="4"/>
  </w:num>
  <w:num w:numId="2">
    <w:abstractNumId w:val="1"/>
  </w:num>
  <w:num w:numId="3">
    <w:abstractNumId w:val="9"/>
    <w:lvlOverride w:ilvl="0">
      <w:startOverride w:val="1"/>
    </w:lvlOverride>
  </w:num>
  <w:num w:numId="4">
    <w:abstractNumId w:val="6"/>
  </w:num>
  <w:num w:numId="5">
    <w:abstractNumId w:val="8"/>
  </w:num>
  <w:num w:numId="6">
    <w:abstractNumId w:val="7"/>
  </w:num>
  <w:num w:numId="7">
    <w:abstractNumId w:val="2"/>
  </w:num>
  <w:num w:numId="8">
    <w:abstractNumId w:val="10"/>
  </w:num>
  <w:num w:numId="9">
    <w:abstractNumId w:val="0"/>
  </w:num>
  <w:num w:numId="10">
    <w:abstractNumId w:val="5"/>
  </w:num>
  <w:num w:numId="11">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proofState w:spelling="clean" w:grammar="clean"/>
  <w:defaultTabStop w:val="720"/>
  <w:doNotHyphenateCaps/>
  <w:drawingGridHorizontalSpacing w:val="100"/>
  <w:displayHorizontalDrawingGridEvery w:val="0"/>
  <w:displayVerticalDrawingGridEvery w:val="0"/>
  <w:noPunctuationKerning/>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E2C"/>
    <w:rsid w:val="00014C93"/>
    <w:rsid w:val="000240B3"/>
    <w:rsid w:val="00026886"/>
    <w:rsid w:val="00030746"/>
    <w:rsid w:val="00032C92"/>
    <w:rsid w:val="00032E53"/>
    <w:rsid w:val="000331BD"/>
    <w:rsid w:val="00040030"/>
    <w:rsid w:val="0004144B"/>
    <w:rsid w:val="0004395A"/>
    <w:rsid w:val="0004418C"/>
    <w:rsid w:val="0004583B"/>
    <w:rsid w:val="00051090"/>
    <w:rsid w:val="000516B8"/>
    <w:rsid w:val="00052F52"/>
    <w:rsid w:val="00054A44"/>
    <w:rsid w:val="00062AF3"/>
    <w:rsid w:val="00063857"/>
    <w:rsid w:val="00067717"/>
    <w:rsid w:val="000730B1"/>
    <w:rsid w:val="000754E4"/>
    <w:rsid w:val="00075948"/>
    <w:rsid w:val="000776E0"/>
    <w:rsid w:val="000808CC"/>
    <w:rsid w:val="00085CF5"/>
    <w:rsid w:val="000902BC"/>
    <w:rsid w:val="00095A9C"/>
    <w:rsid w:val="000979D7"/>
    <w:rsid w:val="000A2B50"/>
    <w:rsid w:val="000A5536"/>
    <w:rsid w:val="000A7911"/>
    <w:rsid w:val="000A7E72"/>
    <w:rsid w:val="000B230C"/>
    <w:rsid w:val="000B2EE0"/>
    <w:rsid w:val="000B318D"/>
    <w:rsid w:val="000B40BD"/>
    <w:rsid w:val="000D0C3E"/>
    <w:rsid w:val="000D19FC"/>
    <w:rsid w:val="000E00A3"/>
    <w:rsid w:val="000E4D40"/>
    <w:rsid w:val="000E6FA1"/>
    <w:rsid w:val="000F07E8"/>
    <w:rsid w:val="000F10BB"/>
    <w:rsid w:val="000F1FB8"/>
    <w:rsid w:val="000F5277"/>
    <w:rsid w:val="000F556F"/>
    <w:rsid w:val="000F69B6"/>
    <w:rsid w:val="001056A8"/>
    <w:rsid w:val="00106815"/>
    <w:rsid w:val="001071E5"/>
    <w:rsid w:val="00111632"/>
    <w:rsid w:val="00112D43"/>
    <w:rsid w:val="001172D7"/>
    <w:rsid w:val="00124ACB"/>
    <w:rsid w:val="001341C8"/>
    <w:rsid w:val="0013666B"/>
    <w:rsid w:val="0014197B"/>
    <w:rsid w:val="001444D6"/>
    <w:rsid w:val="001447AC"/>
    <w:rsid w:val="001464C8"/>
    <w:rsid w:val="00152B9D"/>
    <w:rsid w:val="00160E3E"/>
    <w:rsid w:val="00163D0E"/>
    <w:rsid w:val="00165A28"/>
    <w:rsid w:val="00166703"/>
    <w:rsid w:val="00170576"/>
    <w:rsid w:val="00181507"/>
    <w:rsid w:val="00183D43"/>
    <w:rsid w:val="00185714"/>
    <w:rsid w:val="00185B80"/>
    <w:rsid w:val="0019571C"/>
    <w:rsid w:val="001A058E"/>
    <w:rsid w:val="001A3DC9"/>
    <w:rsid w:val="001A625F"/>
    <w:rsid w:val="001A6710"/>
    <w:rsid w:val="001B5DD1"/>
    <w:rsid w:val="001C0806"/>
    <w:rsid w:val="001C0CC1"/>
    <w:rsid w:val="001D0F1C"/>
    <w:rsid w:val="001D7106"/>
    <w:rsid w:val="001D7258"/>
    <w:rsid w:val="001E109C"/>
    <w:rsid w:val="001F2830"/>
    <w:rsid w:val="001F4B63"/>
    <w:rsid w:val="001F7868"/>
    <w:rsid w:val="00203609"/>
    <w:rsid w:val="00213282"/>
    <w:rsid w:val="00217108"/>
    <w:rsid w:val="002203BA"/>
    <w:rsid w:val="00225EB8"/>
    <w:rsid w:val="00226ED6"/>
    <w:rsid w:val="00230A27"/>
    <w:rsid w:val="00242300"/>
    <w:rsid w:val="00243320"/>
    <w:rsid w:val="00247370"/>
    <w:rsid w:val="00247E4C"/>
    <w:rsid w:val="002501E7"/>
    <w:rsid w:val="00252DD1"/>
    <w:rsid w:val="00253DD1"/>
    <w:rsid w:val="00256035"/>
    <w:rsid w:val="0025625C"/>
    <w:rsid w:val="00256AE0"/>
    <w:rsid w:val="0026117A"/>
    <w:rsid w:val="00263A1A"/>
    <w:rsid w:val="00266740"/>
    <w:rsid w:val="00274CE8"/>
    <w:rsid w:val="00275D1A"/>
    <w:rsid w:val="00276F79"/>
    <w:rsid w:val="00280DC5"/>
    <w:rsid w:val="00290222"/>
    <w:rsid w:val="00294F15"/>
    <w:rsid w:val="0029654B"/>
    <w:rsid w:val="00296766"/>
    <w:rsid w:val="00296785"/>
    <w:rsid w:val="002A690D"/>
    <w:rsid w:val="002B1353"/>
    <w:rsid w:val="002B2FA1"/>
    <w:rsid w:val="002B6F53"/>
    <w:rsid w:val="002C29C5"/>
    <w:rsid w:val="002C2B77"/>
    <w:rsid w:val="002C4D1E"/>
    <w:rsid w:val="002C55BE"/>
    <w:rsid w:val="002C5944"/>
    <w:rsid w:val="002C6060"/>
    <w:rsid w:val="002C6727"/>
    <w:rsid w:val="002D0962"/>
    <w:rsid w:val="002D0C2A"/>
    <w:rsid w:val="002E1794"/>
    <w:rsid w:val="002E6DEE"/>
    <w:rsid w:val="00300CB5"/>
    <w:rsid w:val="00301A20"/>
    <w:rsid w:val="00301B28"/>
    <w:rsid w:val="003025ED"/>
    <w:rsid w:val="0031381B"/>
    <w:rsid w:val="00315975"/>
    <w:rsid w:val="00316BD2"/>
    <w:rsid w:val="003212A6"/>
    <w:rsid w:val="00324498"/>
    <w:rsid w:val="003376CF"/>
    <w:rsid w:val="0034255F"/>
    <w:rsid w:val="00343A1B"/>
    <w:rsid w:val="00343A8D"/>
    <w:rsid w:val="003729C1"/>
    <w:rsid w:val="003750A4"/>
    <w:rsid w:val="00387EF7"/>
    <w:rsid w:val="003907B5"/>
    <w:rsid w:val="003912DC"/>
    <w:rsid w:val="003A3934"/>
    <w:rsid w:val="003A443D"/>
    <w:rsid w:val="003A71B1"/>
    <w:rsid w:val="003B3B17"/>
    <w:rsid w:val="003B3BBE"/>
    <w:rsid w:val="003B44AD"/>
    <w:rsid w:val="003C33B9"/>
    <w:rsid w:val="003C5844"/>
    <w:rsid w:val="003C67D6"/>
    <w:rsid w:val="003C7612"/>
    <w:rsid w:val="003C7771"/>
    <w:rsid w:val="003D1E05"/>
    <w:rsid w:val="003D378B"/>
    <w:rsid w:val="003D7060"/>
    <w:rsid w:val="003E05A2"/>
    <w:rsid w:val="003E3A0C"/>
    <w:rsid w:val="003E57A5"/>
    <w:rsid w:val="003E799E"/>
    <w:rsid w:val="003F05DC"/>
    <w:rsid w:val="003F1E42"/>
    <w:rsid w:val="003F4A15"/>
    <w:rsid w:val="003F4FF2"/>
    <w:rsid w:val="004009E9"/>
    <w:rsid w:val="004149EF"/>
    <w:rsid w:val="00416D6A"/>
    <w:rsid w:val="00416E2E"/>
    <w:rsid w:val="00417EA6"/>
    <w:rsid w:val="00421043"/>
    <w:rsid w:val="0042256D"/>
    <w:rsid w:val="004252FF"/>
    <w:rsid w:val="0042577C"/>
    <w:rsid w:val="004260B2"/>
    <w:rsid w:val="004313B2"/>
    <w:rsid w:val="00437A67"/>
    <w:rsid w:val="00451843"/>
    <w:rsid w:val="00452747"/>
    <w:rsid w:val="0045274B"/>
    <w:rsid w:val="004530C5"/>
    <w:rsid w:val="00453225"/>
    <w:rsid w:val="00457816"/>
    <w:rsid w:val="00457D82"/>
    <w:rsid w:val="004603CE"/>
    <w:rsid w:val="004614BC"/>
    <w:rsid w:val="00461841"/>
    <w:rsid w:val="00461AA5"/>
    <w:rsid w:val="00463420"/>
    <w:rsid w:val="00472FF1"/>
    <w:rsid w:val="00473853"/>
    <w:rsid w:val="004744EB"/>
    <w:rsid w:val="00477213"/>
    <w:rsid w:val="00490CBE"/>
    <w:rsid w:val="00490D2E"/>
    <w:rsid w:val="00493B51"/>
    <w:rsid w:val="004958EA"/>
    <w:rsid w:val="004960EC"/>
    <w:rsid w:val="004A1C66"/>
    <w:rsid w:val="004A4D54"/>
    <w:rsid w:val="004B7379"/>
    <w:rsid w:val="004C1798"/>
    <w:rsid w:val="004C1ACB"/>
    <w:rsid w:val="004C64A0"/>
    <w:rsid w:val="004D0914"/>
    <w:rsid w:val="004D1BDC"/>
    <w:rsid w:val="004D2FD2"/>
    <w:rsid w:val="004D3BE9"/>
    <w:rsid w:val="004D6AD9"/>
    <w:rsid w:val="004E7382"/>
    <w:rsid w:val="004E78DA"/>
    <w:rsid w:val="004F18C7"/>
    <w:rsid w:val="004F72C6"/>
    <w:rsid w:val="005022D6"/>
    <w:rsid w:val="005023AC"/>
    <w:rsid w:val="00507CED"/>
    <w:rsid w:val="00510AD9"/>
    <w:rsid w:val="005244B7"/>
    <w:rsid w:val="00524C98"/>
    <w:rsid w:val="00526579"/>
    <w:rsid w:val="00527109"/>
    <w:rsid w:val="005376C2"/>
    <w:rsid w:val="005425B3"/>
    <w:rsid w:val="005444D3"/>
    <w:rsid w:val="00552EE7"/>
    <w:rsid w:val="00556FA0"/>
    <w:rsid w:val="00563554"/>
    <w:rsid w:val="005648F4"/>
    <w:rsid w:val="00565543"/>
    <w:rsid w:val="00567F97"/>
    <w:rsid w:val="00572057"/>
    <w:rsid w:val="00580FAC"/>
    <w:rsid w:val="00585124"/>
    <w:rsid w:val="00585F80"/>
    <w:rsid w:val="00586599"/>
    <w:rsid w:val="0059156A"/>
    <w:rsid w:val="00595770"/>
    <w:rsid w:val="00595842"/>
    <w:rsid w:val="005959EA"/>
    <w:rsid w:val="005A356B"/>
    <w:rsid w:val="005B32D5"/>
    <w:rsid w:val="005B3E5C"/>
    <w:rsid w:val="005C0C65"/>
    <w:rsid w:val="005C18E0"/>
    <w:rsid w:val="005C1F13"/>
    <w:rsid w:val="005C7B44"/>
    <w:rsid w:val="005D31FA"/>
    <w:rsid w:val="005D6DEE"/>
    <w:rsid w:val="005E291A"/>
    <w:rsid w:val="005E36AD"/>
    <w:rsid w:val="005E7202"/>
    <w:rsid w:val="005E7EB9"/>
    <w:rsid w:val="005F260B"/>
    <w:rsid w:val="005F411E"/>
    <w:rsid w:val="005F69C7"/>
    <w:rsid w:val="00613637"/>
    <w:rsid w:val="0061765D"/>
    <w:rsid w:val="0062327F"/>
    <w:rsid w:val="0063143A"/>
    <w:rsid w:val="0063552E"/>
    <w:rsid w:val="006369A6"/>
    <w:rsid w:val="00637543"/>
    <w:rsid w:val="00641B5E"/>
    <w:rsid w:val="00644677"/>
    <w:rsid w:val="00650E05"/>
    <w:rsid w:val="006523A9"/>
    <w:rsid w:val="00652FB3"/>
    <w:rsid w:val="00660B95"/>
    <w:rsid w:val="00670E0F"/>
    <w:rsid w:val="00672311"/>
    <w:rsid w:val="0067406E"/>
    <w:rsid w:val="00675194"/>
    <w:rsid w:val="0067675E"/>
    <w:rsid w:val="0067683D"/>
    <w:rsid w:val="006828DE"/>
    <w:rsid w:val="00683A86"/>
    <w:rsid w:val="00685CEC"/>
    <w:rsid w:val="0068629E"/>
    <w:rsid w:val="006876FE"/>
    <w:rsid w:val="00695BD5"/>
    <w:rsid w:val="00697EAF"/>
    <w:rsid w:val="00697FF3"/>
    <w:rsid w:val="006A0A6C"/>
    <w:rsid w:val="006A27B2"/>
    <w:rsid w:val="006A4C05"/>
    <w:rsid w:val="006A6352"/>
    <w:rsid w:val="006B14BC"/>
    <w:rsid w:val="006B373B"/>
    <w:rsid w:val="006B7D79"/>
    <w:rsid w:val="006B7FAA"/>
    <w:rsid w:val="006D08A8"/>
    <w:rsid w:val="006D17C7"/>
    <w:rsid w:val="006D24E0"/>
    <w:rsid w:val="006D31B5"/>
    <w:rsid w:val="006D3DA7"/>
    <w:rsid w:val="006D753B"/>
    <w:rsid w:val="006E14AF"/>
    <w:rsid w:val="006E1F46"/>
    <w:rsid w:val="006E6039"/>
    <w:rsid w:val="006F1E75"/>
    <w:rsid w:val="006F258F"/>
    <w:rsid w:val="006F2D4F"/>
    <w:rsid w:val="0070157F"/>
    <w:rsid w:val="00703885"/>
    <w:rsid w:val="007039A6"/>
    <w:rsid w:val="00703CA9"/>
    <w:rsid w:val="007042C0"/>
    <w:rsid w:val="00704538"/>
    <w:rsid w:val="00706A81"/>
    <w:rsid w:val="00707660"/>
    <w:rsid w:val="00712077"/>
    <w:rsid w:val="0071650D"/>
    <w:rsid w:val="007215E6"/>
    <w:rsid w:val="0072270D"/>
    <w:rsid w:val="00722980"/>
    <w:rsid w:val="00726421"/>
    <w:rsid w:val="00737F30"/>
    <w:rsid w:val="007409F7"/>
    <w:rsid w:val="00740A58"/>
    <w:rsid w:val="00744D1F"/>
    <w:rsid w:val="00747D79"/>
    <w:rsid w:val="007502A6"/>
    <w:rsid w:val="0075619B"/>
    <w:rsid w:val="00761A86"/>
    <w:rsid w:val="00762923"/>
    <w:rsid w:val="00764607"/>
    <w:rsid w:val="0077102E"/>
    <w:rsid w:val="00773FCB"/>
    <w:rsid w:val="00775A68"/>
    <w:rsid w:val="00777CC5"/>
    <w:rsid w:val="00790FFD"/>
    <w:rsid w:val="0079221A"/>
    <w:rsid w:val="007A2BB9"/>
    <w:rsid w:val="007A5441"/>
    <w:rsid w:val="007A759E"/>
    <w:rsid w:val="007A75E7"/>
    <w:rsid w:val="007B5E2C"/>
    <w:rsid w:val="007C1108"/>
    <w:rsid w:val="007C55C3"/>
    <w:rsid w:val="007C7405"/>
    <w:rsid w:val="007D3E82"/>
    <w:rsid w:val="007D6618"/>
    <w:rsid w:val="007D6B63"/>
    <w:rsid w:val="007D7305"/>
    <w:rsid w:val="007E25F9"/>
    <w:rsid w:val="007E5C78"/>
    <w:rsid w:val="007E641C"/>
    <w:rsid w:val="007E6FD4"/>
    <w:rsid w:val="007F0D54"/>
    <w:rsid w:val="007F0E13"/>
    <w:rsid w:val="007F56A9"/>
    <w:rsid w:val="007F74F5"/>
    <w:rsid w:val="00800E4A"/>
    <w:rsid w:val="00804C7C"/>
    <w:rsid w:val="008054EB"/>
    <w:rsid w:val="00810EAA"/>
    <w:rsid w:val="00820AF0"/>
    <w:rsid w:val="00825373"/>
    <w:rsid w:val="00826223"/>
    <w:rsid w:val="0083270F"/>
    <w:rsid w:val="00833232"/>
    <w:rsid w:val="00835552"/>
    <w:rsid w:val="0083694E"/>
    <w:rsid w:val="00841901"/>
    <w:rsid w:val="00843A24"/>
    <w:rsid w:val="00845FE1"/>
    <w:rsid w:val="00851CA8"/>
    <w:rsid w:val="00851F73"/>
    <w:rsid w:val="00852A59"/>
    <w:rsid w:val="0085383B"/>
    <w:rsid w:val="00855603"/>
    <w:rsid w:val="00860CB3"/>
    <w:rsid w:val="00860E2C"/>
    <w:rsid w:val="00863049"/>
    <w:rsid w:val="0086308A"/>
    <w:rsid w:val="00863180"/>
    <w:rsid w:val="00867712"/>
    <w:rsid w:val="00870953"/>
    <w:rsid w:val="00870B86"/>
    <w:rsid w:val="00881BF6"/>
    <w:rsid w:val="008833BC"/>
    <w:rsid w:val="00887AB9"/>
    <w:rsid w:val="008900AB"/>
    <w:rsid w:val="008908BE"/>
    <w:rsid w:val="00891D65"/>
    <w:rsid w:val="0089324A"/>
    <w:rsid w:val="0089378F"/>
    <w:rsid w:val="008940E8"/>
    <w:rsid w:val="00897748"/>
    <w:rsid w:val="008A0E2F"/>
    <w:rsid w:val="008A3711"/>
    <w:rsid w:val="008A4D5E"/>
    <w:rsid w:val="008A76B4"/>
    <w:rsid w:val="008B1563"/>
    <w:rsid w:val="008B2C5D"/>
    <w:rsid w:val="008C2063"/>
    <w:rsid w:val="008C245A"/>
    <w:rsid w:val="008C30CF"/>
    <w:rsid w:val="008C3C69"/>
    <w:rsid w:val="008C7112"/>
    <w:rsid w:val="008D0E2A"/>
    <w:rsid w:val="008D1114"/>
    <w:rsid w:val="008E1FD2"/>
    <w:rsid w:val="008E526D"/>
    <w:rsid w:val="008E5A29"/>
    <w:rsid w:val="008F5D50"/>
    <w:rsid w:val="008F7186"/>
    <w:rsid w:val="00904E41"/>
    <w:rsid w:val="00921253"/>
    <w:rsid w:val="00923BCC"/>
    <w:rsid w:val="0092425D"/>
    <w:rsid w:val="00933A98"/>
    <w:rsid w:val="00934764"/>
    <w:rsid w:val="00935AA6"/>
    <w:rsid w:val="00936A39"/>
    <w:rsid w:val="0095048A"/>
    <w:rsid w:val="00954D2F"/>
    <w:rsid w:val="0096685D"/>
    <w:rsid w:val="00970764"/>
    <w:rsid w:val="00976E81"/>
    <w:rsid w:val="009816AA"/>
    <w:rsid w:val="00981952"/>
    <w:rsid w:val="009819ED"/>
    <w:rsid w:val="00981DDE"/>
    <w:rsid w:val="009923BC"/>
    <w:rsid w:val="009A23CA"/>
    <w:rsid w:val="009B7CD1"/>
    <w:rsid w:val="009C401A"/>
    <w:rsid w:val="009C43A4"/>
    <w:rsid w:val="009D26AF"/>
    <w:rsid w:val="009D2FCA"/>
    <w:rsid w:val="009E7D94"/>
    <w:rsid w:val="009F122C"/>
    <w:rsid w:val="009F2EF2"/>
    <w:rsid w:val="009F43E7"/>
    <w:rsid w:val="009F4AC7"/>
    <w:rsid w:val="00A02360"/>
    <w:rsid w:val="00A122D2"/>
    <w:rsid w:val="00A17B40"/>
    <w:rsid w:val="00A21969"/>
    <w:rsid w:val="00A2316E"/>
    <w:rsid w:val="00A24967"/>
    <w:rsid w:val="00A24A0C"/>
    <w:rsid w:val="00A349D6"/>
    <w:rsid w:val="00A35E08"/>
    <w:rsid w:val="00A3702B"/>
    <w:rsid w:val="00A44736"/>
    <w:rsid w:val="00A47EE5"/>
    <w:rsid w:val="00A5285A"/>
    <w:rsid w:val="00A53312"/>
    <w:rsid w:val="00A53D32"/>
    <w:rsid w:val="00A567FD"/>
    <w:rsid w:val="00A57656"/>
    <w:rsid w:val="00A600A2"/>
    <w:rsid w:val="00A6185A"/>
    <w:rsid w:val="00A67C25"/>
    <w:rsid w:val="00A74627"/>
    <w:rsid w:val="00A76BF4"/>
    <w:rsid w:val="00A87FF5"/>
    <w:rsid w:val="00A93A37"/>
    <w:rsid w:val="00A95C02"/>
    <w:rsid w:val="00AA1974"/>
    <w:rsid w:val="00AA1B70"/>
    <w:rsid w:val="00AA1D7A"/>
    <w:rsid w:val="00AA3D59"/>
    <w:rsid w:val="00AA6D63"/>
    <w:rsid w:val="00AB340F"/>
    <w:rsid w:val="00AB7C66"/>
    <w:rsid w:val="00AC11CD"/>
    <w:rsid w:val="00AC28FA"/>
    <w:rsid w:val="00AC75B7"/>
    <w:rsid w:val="00AD3B21"/>
    <w:rsid w:val="00AD47E2"/>
    <w:rsid w:val="00AD57CE"/>
    <w:rsid w:val="00AD62AB"/>
    <w:rsid w:val="00AD7905"/>
    <w:rsid w:val="00AE084A"/>
    <w:rsid w:val="00AF2EC4"/>
    <w:rsid w:val="00AF3348"/>
    <w:rsid w:val="00AF460B"/>
    <w:rsid w:val="00AF5E04"/>
    <w:rsid w:val="00B03358"/>
    <w:rsid w:val="00B141C6"/>
    <w:rsid w:val="00B17C9E"/>
    <w:rsid w:val="00B201FA"/>
    <w:rsid w:val="00B2650F"/>
    <w:rsid w:val="00B34997"/>
    <w:rsid w:val="00B35048"/>
    <w:rsid w:val="00B36469"/>
    <w:rsid w:val="00B36E9B"/>
    <w:rsid w:val="00B457C5"/>
    <w:rsid w:val="00B45E32"/>
    <w:rsid w:val="00B46918"/>
    <w:rsid w:val="00B47D64"/>
    <w:rsid w:val="00B53C34"/>
    <w:rsid w:val="00B54132"/>
    <w:rsid w:val="00B5615D"/>
    <w:rsid w:val="00B603FE"/>
    <w:rsid w:val="00B61E82"/>
    <w:rsid w:val="00B64BE1"/>
    <w:rsid w:val="00B65980"/>
    <w:rsid w:val="00B72DAC"/>
    <w:rsid w:val="00B73CCE"/>
    <w:rsid w:val="00B768E9"/>
    <w:rsid w:val="00B86859"/>
    <w:rsid w:val="00B91E56"/>
    <w:rsid w:val="00B93E7A"/>
    <w:rsid w:val="00B960C7"/>
    <w:rsid w:val="00B96293"/>
    <w:rsid w:val="00BA158E"/>
    <w:rsid w:val="00BA51DA"/>
    <w:rsid w:val="00BA57F5"/>
    <w:rsid w:val="00BB0580"/>
    <w:rsid w:val="00BB1EE4"/>
    <w:rsid w:val="00BB2FDA"/>
    <w:rsid w:val="00BB38AF"/>
    <w:rsid w:val="00BB3D8F"/>
    <w:rsid w:val="00BB3F52"/>
    <w:rsid w:val="00BB40EA"/>
    <w:rsid w:val="00BB4E96"/>
    <w:rsid w:val="00BB584C"/>
    <w:rsid w:val="00BC0167"/>
    <w:rsid w:val="00BC0CF4"/>
    <w:rsid w:val="00BC16E2"/>
    <w:rsid w:val="00BC23DD"/>
    <w:rsid w:val="00BD26F4"/>
    <w:rsid w:val="00BD490B"/>
    <w:rsid w:val="00BD5BE2"/>
    <w:rsid w:val="00BD7F77"/>
    <w:rsid w:val="00BE0516"/>
    <w:rsid w:val="00BE1828"/>
    <w:rsid w:val="00BE5644"/>
    <w:rsid w:val="00BF226D"/>
    <w:rsid w:val="00BF2F96"/>
    <w:rsid w:val="00C0719C"/>
    <w:rsid w:val="00C10489"/>
    <w:rsid w:val="00C1187C"/>
    <w:rsid w:val="00C20D32"/>
    <w:rsid w:val="00C30861"/>
    <w:rsid w:val="00C3174D"/>
    <w:rsid w:val="00C3371A"/>
    <w:rsid w:val="00C40222"/>
    <w:rsid w:val="00C42931"/>
    <w:rsid w:val="00C4300D"/>
    <w:rsid w:val="00C47330"/>
    <w:rsid w:val="00C614D1"/>
    <w:rsid w:val="00C62BE8"/>
    <w:rsid w:val="00C66F24"/>
    <w:rsid w:val="00C74023"/>
    <w:rsid w:val="00C75F34"/>
    <w:rsid w:val="00C75FEB"/>
    <w:rsid w:val="00C76033"/>
    <w:rsid w:val="00C8026A"/>
    <w:rsid w:val="00C85089"/>
    <w:rsid w:val="00C851FD"/>
    <w:rsid w:val="00C9590D"/>
    <w:rsid w:val="00CA217A"/>
    <w:rsid w:val="00CA3E2C"/>
    <w:rsid w:val="00CB2BAE"/>
    <w:rsid w:val="00CB30C8"/>
    <w:rsid w:val="00CB4A59"/>
    <w:rsid w:val="00CB7A17"/>
    <w:rsid w:val="00CC5D7C"/>
    <w:rsid w:val="00CD2D4D"/>
    <w:rsid w:val="00CD3765"/>
    <w:rsid w:val="00CD60A4"/>
    <w:rsid w:val="00CE1B30"/>
    <w:rsid w:val="00CE2873"/>
    <w:rsid w:val="00CE2BF5"/>
    <w:rsid w:val="00CE50B0"/>
    <w:rsid w:val="00D019EF"/>
    <w:rsid w:val="00D024AC"/>
    <w:rsid w:val="00D0308B"/>
    <w:rsid w:val="00D06685"/>
    <w:rsid w:val="00D112DD"/>
    <w:rsid w:val="00D16093"/>
    <w:rsid w:val="00D2381A"/>
    <w:rsid w:val="00D23C11"/>
    <w:rsid w:val="00D341F8"/>
    <w:rsid w:val="00D34D9D"/>
    <w:rsid w:val="00D4136D"/>
    <w:rsid w:val="00D44E36"/>
    <w:rsid w:val="00D45702"/>
    <w:rsid w:val="00D464A2"/>
    <w:rsid w:val="00D50DBF"/>
    <w:rsid w:val="00D657F2"/>
    <w:rsid w:val="00D6625E"/>
    <w:rsid w:val="00D67780"/>
    <w:rsid w:val="00D7027C"/>
    <w:rsid w:val="00D72834"/>
    <w:rsid w:val="00D757B9"/>
    <w:rsid w:val="00D76E6A"/>
    <w:rsid w:val="00D8312A"/>
    <w:rsid w:val="00D9410C"/>
    <w:rsid w:val="00D9653D"/>
    <w:rsid w:val="00DA2A0C"/>
    <w:rsid w:val="00DA4766"/>
    <w:rsid w:val="00DA48A6"/>
    <w:rsid w:val="00DA4988"/>
    <w:rsid w:val="00DA53C5"/>
    <w:rsid w:val="00DA77EC"/>
    <w:rsid w:val="00DB7770"/>
    <w:rsid w:val="00DC2BF1"/>
    <w:rsid w:val="00DC4189"/>
    <w:rsid w:val="00DC54AA"/>
    <w:rsid w:val="00DD6E7B"/>
    <w:rsid w:val="00DE5A9D"/>
    <w:rsid w:val="00DE7EF4"/>
    <w:rsid w:val="00DF2B35"/>
    <w:rsid w:val="00E006A5"/>
    <w:rsid w:val="00E04925"/>
    <w:rsid w:val="00E104B8"/>
    <w:rsid w:val="00E11195"/>
    <w:rsid w:val="00E1151C"/>
    <w:rsid w:val="00E13152"/>
    <w:rsid w:val="00E22FCA"/>
    <w:rsid w:val="00E23B3A"/>
    <w:rsid w:val="00E23DF2"/>
    <w:rsid w:val="00E301FB"/>
    <w:rsid w:val="00E30E2C"/>
    <w:rsid w:val="00E323B6"/>
    <w:rsid w:val="00E3270C"/>
    <w:rsid w:val="00E37140"/>
    <w:rsid w:val="00E374C5"/>
    <w:rsid w:val="00E41A6D"/>
    <w:rsid w:val="00E42726"/>
    <w:rsid w:val="00E53037"/>
    <w:rsid w:val="00E573A1"/>
    <w:rsid w:val="00E602E3"/>
    <w:rsid w:val="00E67BD3"/>
    <w:rsid w:val="00E7650F"/>
    <w:rsid w:val="00E83BEB"/>
    <w:rsid w:val="00E8583A"/>
    <w:rsid w:val="00E85CCA"/>
    <w:rsid w:val="00E87217"/>
    <w:rsid w:val="00E96693"/>
    <w:rsid w:val="00EA092E"/>
    <w:rsid w:val="00EA30B4"/>
    <w:rsid w:val="00EA67AB"/>
    <w:rsid w:val="00EB3A6C"/>
    <w:rsid w:val="00EB7EEF"/>
    <w:rsid w:val="00ED00A4"/>
    <w:rsid w:val="00ED00F4"/>
    <w:rsid w:val="00ED1335"/>
    <w:rsid w:val="00ED14C2"/>
    <w:rsid w:val="00ED4379"/>
    <w:rsid w:val="00ED44BF"/>
    <w:rsid w:val="00EE5511"/>
    <w:rsid w:val="00EE568E"/>
    <w:rsid w:val="00EE5C51"/>
    <w:rsid w:val="00EF0888"/>
    <w:rsid w:val="00EF45A4"/>
    <w:rsid w:val="00EF59A9"/>
    <w:rsid w:val="00EF770A"/>
    <w:rsid w:val="00F00521"/>
    <w:rsid w:val="00F0485A"/>
    <w:rsid w:val="00F0707F"/>
    <w:rsid w:val="00F10A45"/>
    <w:rsid w:val="00F15EA3"/>
    <w:rsid w:val="00F16D8E"/>
    <w:rsid w:val="00F20168"/>
    <w:rsid w:val="00F22A23"/>
    <w:rsid w:val="00F243FF"/>
    <w:rsid w:val="00F253BD"/>
    <w:rsid w:val="00F2566C"/>
    <w:rsid w:val="00F33F68"/>
    <w:rsid w:val="00F455AF"/>
    <w:rsid w:val="00F45FCB"/>
    <w:rsid w:val="00F54493"/>
    <w:rsid w:val="00F5497B"/>
    <w:rsid w:val="00F62D84"/>
    <w:rsid w:val="00F6449D"/>
    <w:rsid w:val="00F67F1F"/>
    <w:rsid w:val="00F70CE2"/>
    <w:rsid w:val="00F72F03"/>
    <w:rsid w:val="00F74CC4"/>
    <w:rsid w:val="00F82432"/>
    <w:rsid w:val="00F84847"/>
    <w:rsid w:val="00F87EC5"/>
    <w:rsid w:val="00F91991"/>
    <w:rsid w:val="00F92B21"/>
    <w:rsid w:val="00F93866"/>
    <w:rsid w:val="00FA0C8A"/>
    <w:rsid w:val="00FA19B1"/>
    <w:rsid w:val="00FA21C8"/>
    <w:rsid w:val="00FA4E4E"/>
    <w:rsid w:val="00FB065A"/>
    <w:rsid w:val="00FB380F"/>
    <w:rsid w:val="00FB44EF"/>
    <w:rsid w:val="00FB5878"/>
    <w:rsid w:val="00FB70EC"/>
    <w:rsid w:val="00FB7ABE"/>
    <w:rsid w:val="00FC1576"/>
    <w:rsid w:val="00FC4E30"/>
    <w:rsid w:val="00FC5438"/>
    <w:rsid w:val="00FC5ED1"/>
    <w:rsid w:val="00FC7BF2"/>
    <w:rsid w:val="00FD224A"/>
    <w:rsid w:val="00FE10FB"/>
    <w:rsid w:val="00FE3B4A"/>
    <w:rsid w:val="00FE50C6"/>
    <w:rsid w:val="00FE679A"/>
    <w:rsid w:val="00FE71A7"/>
    <w:rsid w:val="00FE7D81"/>
    <w:rsid w:val="00FF0A3B"/>
    <w:rsid w:val="00FF0AF8"/>
    <w:rsid w:val="00FF304A"/>
    <w:rsid w:val="00FF572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14:docId w14:val="31D306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1A6D"/>
  </w:style>
  <w:style w:type="paragraph" w:styleId="Heading1">
    <w:name w:val="heading 1"/>
    <w:basedOn w:val="Normal"/>
    <w:next w:val="Normal"/>
    <w:qFormat/>
    <w:rsid w:val="00E41A6D"/>
    <w:pPr>
      <w:keepNext/>
      <w:tabs>
        <w:tab w:val="left" w:pos="-1440"/>
        <w:tab w:val="left" w:pos="-720"/>
        <w:tab w:val="left" w:pos="0"/>
        <w:tab w:val="center" w:pos="3720"/>
        <w:tab w:val="left" w:pos="7578"/>
        <w:tab w:val="left" w:pos="8622"/>
        <w:tab w:val="left" w:pos="9690"/>
        <w:tab w:val="left" w:pos="10512"/>
      </w:tabs>
      <w:suppressAutoHyphens/>
      <w:ind w:left="-1008" w:right="-1008"/>
      <w:jc w:val="center"/>
      <w:outlineLvl w:val="0"/>
    </w:pPr>
    <w:rPr>
      <w:rFonts w:ascii="Helvetica" w:hAnsi="Helvetica"/>
      <w:spacing w:val="-2"/>
      <w:sz w:val="21"/>
      <w:u w:val="single"/>
    </w:rPr>
  </w:style>
  <w:style w:type="paragraph" w:styleId="Heading2">
    <w:name w:val="heading 2"/>
    <w:basedOn w:val="Normal"/>
    <w:next w:val="Normal"/>
    <w:qFormat/>
    <w:rsid w:val="00E41A6D"/>
    <w:pPr>
      <w:keepNext/>
      <w:ind w:right="198"/>
      <w:jc w:val="center"/>
      <w:outlineLvl w:val="1"/>
    </w:pPr>
    <w:rPr>
      <w:rFonts w:ascii="Arial" w:hAnsi="Arial"/>
      <w:b/>
      <w:sz w:val="36"/>
    </w:rPr>
  </w:style>
  <w:style w:type="paragraph" w:styleId="Heading3">
    <w:name w:val="heading 3"/>
    <w:basedOn w:val="Normal"/>
    <w:next w:val="Normal"/>
    <w:link w:val="Heading3Char"/>
    <w:uiPriority w:val="9"/>
    <w:unhideWhenUsed/>
    <w:qFormat/>
    <w:rsid w:val="00936A3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51843"/>
    <w:pPr>
      <w:keepNext/>
      <w:keepLines/>
      <w:spacing w:before="200"/>
      <w:outlineLvl w:val="3"/>
    </w:pPr>
    <w:rPr>
      <w:rFonts w:asciiTheme="majorHAnsi" w:eastAsiaTheme="majorEastAsia" w:hAnsiTheme="majorHAnsi" w:cstheme="majorBidi"/>
      <w:b/>
      <w:bCs/>
      <w:i/>
      <w:iCs/>
      <w:color w:val="4F81BD" w:themeColor="accent1"/>
    </w:rPr>
  </w:style>
  <w:style w:type="paragraph" w:styleId="Heading8">
    <w:name w:val="heading 8"/>
    <w:basedOn w:val="Normal"/>
    <w:next w:val="Normal"/>
    <w:link w:val="Heading8Char"/>
    <w:uiPriority w:val="9"/>
    <w:semiHidden/>
    <w:unhideWhenUsed/>
    <w:qFormat/>
    <w:rsid w:val="00936A39"/>
    <w:pPr>
      <w:keepNext/>
      <w:keepLines/>
      <w:spacing w:before="200"/>
      <w:outlineLvl w:val="7"/>
    </w:pPr>
    <w:rPr>
      <w:rFonts w:asciiTheme="majorHAnsi" w:eastAsiaTheme="majorEastAsia" w:hAnsiTheme="majorHAnsi" w:cstheme="majorBidi"/>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41A6D"/>
    <w:pPr>
      <w:tabs>
        <w:tab w:val="center" w:pos="4320"/>
        <w:tab w:val="right" w:pos="8640"/>
      </w:tabs>
    </w:pPr>
  </w:style>
  <w:style w:type="paragraph" w:styleId="Footer">
    <w:name w:val="footer"/>
    <w:basedOn w:val="Normal"/>
    <w:semiHidden/>
    <w:rsid w:val="00E41A6D"/>
    <w:pPr>
      <w:tabs>
        <w:tab w:val="center" w:pos="4320"/>
        <w:tab w:val="right" w:pos="8640"/>
      </w:tabs>
    </w:pPr>
  </w:style>
  <w:style w:type="paragraph" w:styleId="BodyText2">
    <w:name w:val="Body Text 2"/>
    <w:basedOn w:val="Normal"/>
    <w:semiHidden/>
    <w:rsid w:val="00E41A6D"/>
    <w:pPr>
      <w:tabs>
        <w:tab w:val="left" w:pos="-1440"/>
      </w:tabs>
      <w:suppressAutoHyphens/>
      <w:ind w:left="2160" w:hanging="720"/>
      <w:jc w:val="both"/>
    </w:pPr>
    <w:rPr>
      <w:rFonts w:ascii="Arial" w:hAnsi="Arial"/>
      <w:spacing w:val="-2"/>
      <w:sz w:val="21"/>
    </w:rPr>
  </w:style>
  <w:style w:type="paragraph" w:styleId="BalloonText">
    <w:name w:val="Balloon Text"/>
    <w:basedOn w:val="Normal"/>
    <w:link w:val="BalloonTextChar"/>
    <w:uiPriority w:val="99"/>
    <w:semiHidden/>
    <w:unhideWhenUsed/>
    <w:rsid w:val="00934764"/>
    <w:rPr>
      <w:rFonts w:ascii="Tahoma" w:hAnsi="Tahoma" w:cs="Tahoma"/>
      <w:sz w:val="16"/>
      <w:szCs w:val="16"/>
    </w:rPr>
  </w:style>
  <w:style w:type="character" w:customStyle="1" w:styleId="BalloonTextChar">
    <w:name w:val="Balloon Text Char"/>
    <w:basedOn w:val="DefaultParagraphFont"/>
    <w:link w:val="BalloonText"/>
    <w:uiPriority w:val="99"/>
    <w:semiHidden/>
    <w:rsid w:val="00934764"/>
    <w:rPr>
      <w:rFonts w:ascii="Tahoma" w:hAnsi="Tahoma" w:cs="Tahoma"/>
      <w:sz w:val="16"/>
      <w:szCs w:val="16"/>
    </w:rPr>
  </w:style>
  <w:style w:type="character" w:styleId="CommentReference">
    <w:name w:val="annotation reference"/>
    <w:basedOn w:val="DefaultParagraphFont"/>
    <w:uiPriority w:val="99"/>
    <w:semiHidden/>
    <w:unhideWhenUsed/>
    <w:rsid w:val="00E3270C"/>
    <w:rPr>
      <w:sz w:val="16"/>
      <w:szCs w:val="16"/>
    </w:rPr>
  </w:style>
  <w:style w:type="paragraph" w:styleId="CommentText">
    <w:name w:val="annotation text"/>
    <w:basedOn w:val="Normal"/>
    <w:link w:val="CommentTextChar"/>
    <w:uiPriority w:val="99"/>
    <w:semiHidden/>
    <w:unhideWhenUsed/>
    <w:rsid w:val="00E3270C"/>
  </w:style>
  <w:style w:type="character" w:customStyle="1" w:styleId="CommentTextChar">
    <w:name w:val="Comment Text Char"/>
    <w:basedOn w:val="DefaultParagraphFont"/>
    <w:link w:val="CommentText"/>
    <w:uiPriority w:val="99"/>
    <w:semiHidden/>
    <w:rsid w:val="00E3270C"/>
  </w:style>
  <w:style w:type="paragraph" w:styleId="CommentSubject">
    <w:name w:val="annotation subject"/>
    <w:basedOn w:val="CommentText"/>
    <w:next w:val="CommentText"/>
    <w:link w:val="CommentSubjectChar"/>
    <w:uiPriority w:val="99"/>
    <w:semiHidden/>
    <w:unhideWhenUsed/>
    <w:rsid w:val="00E3270C"/>
    <w:rPr>
      <w:b/>
      <w:bCs/>
    </w:rPr>
  </w:style>
  <w:style w:type="character" w:customStyle="1" w:styleId="CommentSubjectChar">
    <w:name w:val="Comment Subject Char"/>
    <w:basedOn w:val="CommentTextChar"/>
    <w:link w:val="CommentSubject"/>
    <w:uiPriority w:val="99"/>
    <w:semiHidden/>
    <w:rsid w:val="00E3270C"/>
    <w:rPr>
      <w:b/>
      <w:bCs/>
    </w:rPr>
  </w:style>
  <w:style w:type="paragraph" w:styleId="ListParagraph">
    <w:name w:val="List Paragraph"/>
    <w:basedOn w:val="Normal"/>
    <w:uiPriority w:val="34"/>
    <w:qFormat/>
    <w:rsid w:val="00BB40EA"/>
    <w:pPr>
      <w:ind w:left="720"/>
      <w:contextualSpacing/>
    </w:pPr>
  </w:style>
  <w:style w:type="paragraph" w:customStyle="1" w:styleId="Default">
    <w:name w:val="Default"/>
    <w:rsid w:val="007E5C78"/>
    <w:pPr>
      <w:widowControl w:val="0"/>
      <w:autoSpaceDE w:val="0"/>
      <w:autoSpaceDN w:val="0"/>
      <w:adjustRightInd w:val="0"/>
    </w:pPr>
    <w:rPr>
      <w:rFonts w:ascii="Arial" w:eastAsiaTheme="minorEastAsia" w:hAnsi="Arial" w:cs="Arial"/>
      <w:color w:val="000000"/>
      <w:sz w:val="24"/>
      <w:szCs w:val="24"/>
    </w:rPr>
  </w:style>
  <w:style w:type="character" w:customStyle="1" w:styleId="apple-converted-space">
    <w:name w:val="apple-converted-space"/>
    <w:basedOn w:val="DefaultParagraphFont"/>
    <w:rsid w:val="006F2D4F"/>
  </w:style>
  <w:style w:type="paragraph" w:styleId="Revision">
    <w:name w:val="Revision"/>
    <w:hidden/>
    <w:uiPriority w:val="99"/>
    <w:semiHidden/>
    <w:rsid w:val="00030746"/>
  </w:style>
  <w:style w:type="character" w:styleId="Hyperlink">
    <w:name w:val="Hyperlink"/>
    <w:basedOn w:val="DefaultParagraphFont"/>
    <w:unhideWhenUsed/>
    <w:rsid w:val="00FE10FB"/>
    <w:rPr>
      <w:color w:val="0000FF"/>
      <w:u w:val="single"/>
    </w:rPr>
  </w:style>
  <w:style w:type="paragraph" w:styleId="BodyText">
    <w:name w:val="Body Text"/>
    <w:basedOn w:val="Normal"/>
    <w:link w:val="BodyTextChar"/>
    <w:uiPriority w:val="99"/>
    <w:unhideWhenUsed/>
    <w:rsid w:val="00747D79"/>
    <w:pPr>
      <w:spacing w:after="120"/>
    </w:pPr>
  </w:style>
  <w:style w:type="character" w:customStyle="1" w:styleId="BodyTextChar">
    <w:name w:val="Body Text Char"/>
    <w:basedOn w:val="DefaultParagraphFont"/>
    <w:link w:val="BodyText"/>
    <w:uiPriority w:val="99"/>
    <w:rsid w:val="00747D79"/>
  </w:style>
  <w:style w:type="character" w:customStyle="1" w:styleId="Heading3Char">
    <w:name w:val="Heading 3 Char"/>
    <w:basedOn w:val="DefaultParagraphFont"/>
    <w:link w:val="Heading3"/>
    <w:uiPriority w:val="9"/>
    <w:rsid w:val="00936A39"/>
    <w:rPr>
      <w:rFonts w:asciiTheme="majorHAnsi" w:eastAsiaTheme="majorEastAsia" w:hAnsiTheme="majorHAnsi" w:cstheme="majorBidi"/>
      <w:b/>
      <w:bCs/>
      <w:color w:val="4F81BD" w:themeColor="accent1"/>
    </w:rPr>
  </w:style>
  <w:style w:type="character" w:customStyle="1" w:styleId="Heading8Char">
    <w:name w:val="Heading 8 Char"/>
    <w:basedOn w:val="DefaultParagraphFont"/>
    <w:link w:val="Heading8"/>
    <w:uiPriority w:val="9"/>
    <w:semiHidden/>
    <w:rsid w:val="00936A39"/>
    <w:rPr>
      <w:rFonts w:asciiTheme="majorHAnsi" w:eastAsiaTheme="majorEastAsia" w:hAnsiTheme="majorHAnsi" w:cstheme="majorBidi"/>
      <w:color w:val="404040" w:themeColor="text1" w:themeTint="BF"/>
    </w:rPr>
  </w:style>
  <w:style w:type="paragraph" w:customStyle="1" w:styleId="Text">
    <w:name w:val="Text"/>
    <w:basedOn w:val="Normal"/>
    <w:rsid w:val="00936A39"/>
    <w:pPr>
      <w:spacing w:after="120"/>
    </w:pPr>
    <w:rPr>
      <w:rFonts w:ascii="Arial" w:hAnsi="Arial"/>
      <w:bCs/>
      <w:sz w:val="24"/>
    </w:rPr>
  </w:style>
  <w:style w:type="paragraph" w:customStyle="1" w:styleId="Signatures">
    <w:name w:val="Signatures"/>
    <w:rsid w:val="00D23C11"/>
    <w:rPr>
      <w:rFonts w:ascii="Arial" w:hAnsi="Arial" w:cs="Arial"/>
      <w:sz w:val="24"/>
      <w:szCs w:val="24"/>
    </w:rPr>
  </w:style>
  <w:style w:type="paragraph" w:customStyle="1" w:styleId="CellHeading">
    <w:name w:val="Cell Heading"/>
    <w:rsid w:val="00D23C11"/>
    <w:pPr>
      <w:jc w:val="center"/>
    </w:pPr>
    <w:rPr>
      <w:rFonts w:ascii="Arial" w:hAnsi="Arial" w:cs="Arial"/>
      <w:b/>
      <w:bCs/>
      <w:sz w:val="22"/>
      <w:szCs w:val="22"/>
    </w:rPr>
  </w:style>
  <w:style w:type="paragraph" w:customStyle="1" w:styleId="CellBody">
    <w:name w:val="Cell Body"/>
    <w:rsid w:val="00D23C11"/>
    <w:rPr>
      <w:rFonts w:ascii="Arial" w:hAnsi="Arial" w:cs="Arial"/>
      <w:sz w:val="22"/>
      <w:szCs w:val="22"/>
    </w:rPr>
  </w:style>
  <w:style w:type="paragraph" w:customStyle="1" w:styleId="123">
    <w:name w:val="123"/>
    <w:rsid w:val="00D23C11"/>
    <w:pPr>
      <w:numPr>
        <w:numId w:val="1"/>
      </w:numPr>
      <w:spacing w:after="240"/>
    </w:pPr>
    <w:rPr>
      <w:rFonts w:ascii="Arial" w:hAnsi="Arial" w:cs="Arial"/>
      <w:sz w:val="24"/>
      <w:szCs w:val="24"/>
    </w:rPr>
  </w:style>
  <w:style w:type="character" w:customStyle="1" w:styleId="Heading4Char">
    <w:name w:val="Heading 4 Char"/>
    <w:basedOn w:val="DefaultParagraphFont"/>
    <w:link w:val="Heading4"/>
    <w:uiPriority w:val="9"/>
    <w:semiHidden/>
    <w:rsid w:val="00451843"/>
    <w:rPr>
      <w:rFonts w:asciiTheme="majorHAnsi" w:eastAsiaTheme="majorEastAsia" w:hAnsiTheme="majorHAnsi" w:cstheme="majorBidi"/>
      <w:b/>
      <w:bCs/>
      <w:i/>
      <w:iCs/>
      <w:color w:val="4F81BD" w:themeColor="accent1"/>
    </w:rPr>
  </w:style>
  <w:style w:type="paragraph" w:customStyle="1" w:styleId="Procedure">
    <w:name w:val="Procedure"/>
    <w:basedOn w:val="Normal"/>
    <w:rsid w:val="0086308A"/>
    <w:pPr>
      <w:numPr>
        <w:numId w:val="2"/>
      </w:numPr>
      <w:tabs>
        <w:tab w:val="left" w:pos="1800"/>
      </w:tabs>
      <w:outlineLvl w:val="0"/>
    </w:pPr>
    <w:rPr>
      <w:rFonts w:ascii="Helvetica" w:hAnsi="Helvetica"/>
      <w:b/>
      <w:sz w:val="24"/>
      <w:u w:val="single"/>
    </w:rPr>
  </w:style>
  <w:style w:type="paragraph" w:styleId="Caption">
    <w:name w:val="caption"/>
    <w:basedOn w:val="Normal"/>
    <w:next w:val="Normal"/>
    <w:uiPriority w:val="35"/>
    <w:unhideWhenUsed/>
    <w:qFormat/>
    <w:rsid w:val="00FF304A"/>
    <w:pPr>
      <w:spacing w:after="200"/>
    </w:pPr>
    <w:rPr>
      <w:b/>
      <w:bCs/>
      <w:color w:val="4F81BD" w:themeColor="accent1"/>
      <w:sz w:val="18"/>
      <w:szCs w:val="18"/>
    </w:rPr>
  </w:style>
  <w:style w:type="paragraph" w:customStyle="1" w:styleId="abc">
    <w:name w:val="abc"/>
    <w:rsid w:val="00E301FB"/>
    <w:pPr>
      <w:spacing w:after="240"/>
    </w:pPr>
    <w:rPr>
      <w:rFonts w:ascii="Arial" w:hAnsi="Arial" w:cs="Arial"/>
      <w:sz w:val="24"/>
      <w:szCs w:val="24"/>
    </w:rPr>
  </w:style>
  <w:style w:type="character" w:styleId="FollowedHyperlink">
    <w:name w:val="FollowedHyperlink"/>
    <w:basedOn w:val="DefaultParagraphFont"/>
    <w:uiPriority w:val="99"/>
    <w:semiHidden/>
    <w:unhideWhenUsed/>
    <w:rsid w:val="0067231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1A6D"/>
  </w:style>
  <w:style w:type="paragraph" w:styleId="Heading1">
    <w:name w:val="heading 1"/>
    <w:basedOn w:val="Normal"/>
    <w:next w:val="Normal"/>
    <w:qFormat/>
    <w:rsid w:val="00E41A6D"/>
    <w:pPr>
      <w:keepNext/>
      <w:tabs>
        <w:tab w:val="left" w:pos="-1440"/>
        <w:tab w:val="left" w:pos="-720"/>
        <w:tab w:val="left" w:pos="0"/>
        <w:tab w:val="center" w:pos="3720"/>
        <w:tab w:val="left" w:pos="7578"/>
        <w:tab w:val="left" w:pos="8622"/>
        <w:tab w:val="left" w:pos="9690"/>
        <w:tab w:val="left" w:pos="10512"/>
      </w:tabs>
      <w:suppressAutoHyphens/>
      <w:ind w:left="-1008" w:right="-1008"/>
      <w:jc w:val="center"/>
      <w:outlineLvl w:val="0"/>
    </w:pPr>
    <w:rPr>
      <w:rFonts w:ascii="Helvetica" w:hAnsi="Helvetica"/>
      <w:spacing w:val="-2"/>
      <w:sz w:val="21"/>
      <w:u w:val="single"/>
    </w:rPr>
  </w:style>
  <w:style w:type="paragraph" w:styleId="Heading2">
    <w:name w:val="heading 2"/>
    <w:basedOn w:val="Normal"/>
    <w:next w:val="Normal"/>
    <w:qFormat/>
    <w:rsid w:val="00E41A6D"/>
    <w:pPr>
      <w:keepNext/>
      <w:ind w:right="198"/>
      <w:jc w:val="center"/>
      <w:outlineLvl w:val="1"/>
    </w:pPr>
    <w:rPr>
      <w:rFonts w:ascii="Arial" w:hAnsi="Arial"/>
      <w:b/>
      <w:sz w:val="36"/>
    </w:rPr>
  </w:style>
  <w:style w:type="paragraph" w:styleId="Heading3">
    <w:name w:val="heading 3"/>
    <w:basedOn w:val="Normal"/>
    <w:next w:val="Normal"/>
    <w:link w:val="Heading3Char"/>
    <w:uiPriority w:val="9"/>
    <w:unhideWhenUsed/>
    <w:qFormat/>
    <w:rsid w:val="00936A3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51843"/>
    <w:pPr>
      <w:keepNext/>
      <w:keepLines/>
      <w:spacing w:before="200"/>
      <w:outlineLvl w:val="3"/>
    </w:pPr>
    <w:rPr>
      <w:rFonts w:asciiTheme="majorHAnsi" w:eastAsiaTheme="majorEastAsia" w:hAnsiTheme="majorHAnsi" w:cstheme="majorBidi"/>
      <w:b/>
      <w:bCs/>
      <w:i/>
      <w:iCs/>
      <w:color w:val="4F81BD" w:themeColor="accent1"/>
    </w:rPr>
  </w:style>
  <w:style w:type="paragraph" w:styleId="Heading8">
    <w:name w:val="heading 8"/>
    <w:basedOn w:val="Normal"/>
    <w:next w:val="Normal"/>
    <w:link w:val="Heading8Char"/>
    <w:uiPriority w:val="9"/>
    <w:semiHidden/>
    <w:unhideWhenUsed/>
    <w:qFormat/>
    <w:rsid w:val="00936A39"/>
    <w:pPr>
      <w:keepNext/>
      <w:keepLines/>
      <w:spacing w:before="200"/>
      <w:outlineLvl w:val="7"/>
    </w:pPr>
    <w:rPr>
      <w:rFonts w:asciiTheme="majorHAnsi" w:eastAsiaTheme="majorEastAsia" w:hAnsiTheme="majorHAnsi" w:cstheme="majorBidi"/>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41A6D"/>
    <w:pPr>
      <w:tabs>
        <w:tab w:val="center" w:pos="4320"/>
        <w:tab w:val="right" w:pos="8640"/>
      </w:tabs>
    </w:pPr>
  </w:style>
  <w:style w:type="paragraph" w:styleId="Footer">
    <w:name w:val="footer"/>
    <w:basedOn w:val="Normal"/>
    <w:semiHidden/>
    <w:rsid w:val="00E41A6D"/>
    <w:pPr>
      <w:tabs>
        <w:tab w:val="center" w:pos="4320"/>
        <w:tab w:val="right" w:pos="8640"/>
      </w:tabs>
    </w:pPr>
  </w:style>
  <w:style w:type="paragraph" w:styleId="BodyText2">
    <w:name w:val="Body Text 2"/>
    <w:basedOn w:val="Normal"/>
    <w:semiHidden/>
    <w:rsid w:val="00E41A6D"/>
    <w:pPr>
      <w:tabs>
        <w:tab w:val="left" w:pos="-1440"/>
      </w:tabs>
      <w:suppressAutoHyphens/>
      <w:ind w:left="2160" w:hanging="720"/>
      <w:jc w:val="both"/>
    </w:pPr>
    <w:rPr>
      <w:rFonts w:ascii="Arial" w:hAnsi="Arial"/>
      <w:spacing w:val="-2"/>
      <w:sz w:val="21"/>
    </w:rPr>
  </w:style>
  <w:style w:type="paragraph" w:styleId="BalloonText">
    <w:name w:val="Balloon Text"/>
    <w:basedOn w:val="Normal"/>
    <w:link w:val="BalloonTextChar"/>
    <w:uiPriority w:val="99"/>
    <w:semiHidden/>
    <w:unhideWhenUsed/>
    <w:rsid w:val="00934764"/>
    <w:rPr>
      <w:rFonts w:ascii="Tahoma" w:hAnsi="Tahoma" w:cs="Tahoma"/>
      <w:sz w:val="16"/>
      <w:szCs w:val="16"/>
    </w:rPr>
  </w:style>
  <w:style w:type="character" w:customStyle="1" w:styleId="BalloonTextChar">
    <w:name w:val="Balloon Text Char"/>
    <w:basedOn w:val="DefaultParagraphFont"/>
    <w:link w:val="BalloonText"/>
    <w:uiPriority w:val="99"/>
    <w:semiHidden/>
    <w:rsid w:val="00934764"/>
    <w:rPr>
      <w:rFonts w:ascii="Tahoma" w:hAnsi="Tahoma" w:cs="Tahoma"/>
      <w:sz w:val="16"/>
      <w:szCs w:val="16"/>
    </w:rPr>
  </w:style>
  <w:style w:type="character" w:styleId="CommentReference">
    <w:name w:val="annotation reference"/>
    <w:basedOn w:val="DefaultParagraphFont"/>
    <w:uiPriority w:val="99"/>
    <w:semiHidden/>
    <w:unhideWhenUsed/>
    <w:rsid w:val="00E3270C"/>
    <w:rPr>
      <w:sz w:val="16"/>
      <w:szCs w:val="16"/>
    </w:rPr>
  </w:style>
  <w:style w:type="paragraph" w:styleId="CommentText">
    <w:name w:val="annotation text"/>
    <w:basedOn w:val="Normal"/>
    <w:link w:val="CommentTextChar"/>
    <w:uiPriority w:val="99"/>
    <w:semiHidden/>
    <w:unhideWhenUsed/>
    <w:rsid w:val="00E3270C"/>
  </w:style>
  <w:style w:type="character" w:customStyle="1" w:styleId="CommentTextChar">
    <w:name w:val="Comment Text Char"/>
    <w:basedOn w:val="DefaultParagraphFont"/>
    <w:link w:val="CommentText"/>
    <w:uiPriority w:val="99"/>
    <w:semiHidden/>
    <w:rsid w:val="00E3270C"/>
  </w:style>
  <w:style w:type="paragraph" w:styleId="CommentSubject">
    <w:name w:val="annotation subject"/>
    <w:basedOn w:val="CommentText"/>
    <w:next w:val="CommentText"/>
    <w:link w:val="CommentSubjectChar"/>
    <w:uiPriority w:val="99"/>
    <w:semiHidden/>
    <w:unhideWhenUsed/>
    <w:rsid w:val="00E3270C"/>
    <w:rPr>
      <w:b/>
      <w:bCs/>
    </w:rPr>
  </w:style>
  <w:style w:type="character" w:customStyle="1" w:styleId="CommentSubjectChar">
    <w:name w:val="Comment Subject Char"/>
    <w:basedOn w:val="CommentTextChar"/>
    <w:link w:val="CommentSubject"/>
    <w:uiPriority w:val="99"/>
    <w:semiHidden/>
    <w:rsid w:val="00E3270C"/>
    <w:rPr>
      <w:b/>
      <w:bCs/>
    </w:rPr>
  </w:style>
  <w:style w:type="paragraph" w:styleId="ListParagraph">
    <w:name w:val="List Paragraph"/>
    <w:basedOn w:val="Normal"/>
    <w:uiPriority w:val="34"/>
    <w:qFormat/>
    <w:rsid w:val="00BB40EA"/>
    <w:pPr>
      <w:ind w:left="720"/>
      <w:contextualSpacing/>
    </w:pPr>
  </w:style>
  <w:style w:type="paragraph" w:customStyle="1" w:styleId="Default">
    <w:name w:val="Default"/>
    <w:rsid w:val="007E5C78"/>
    <w:pPr>
      <w:widowControl w:val="0"/>
      <w:autoSpaceDE w:val="0"/>
      <w:autoSpaceDN w:val="0"/>
      <w:adjustRightInd w:val="0"/>
    </w:pPr>
    <w:rPr>
      <w:rFonts w:ascii="Arial" w:eastAsiaTheme="minorEastAsia" w:hAnsi="Arial" w:cs="Arial"/>
      <w:color w:val="000000"/>
      <w:sz w:val="24"/>
      <w:szCs w:val="24"/>
    </w:rPr>
  </w:style>
  <w:style w:type="character" w:customStyle="1" w:styleId="apple-converted-space">
    <w:name w:val="apple-converted-space"/>
    <w:basedOn w:val="DefaultParagraphFont"/>
    <w:rsid w:val="006F2D4F"/>
  </w:style>
  <w:style w:type="paragraph" w:styleId="Revision">
    <w:name w:val="Revision"/>
    <w:hidden/>
    <w:uiPriority w:val="99"/>
    <w:semiHidden/>
    <w:rsid w:val="00030746"/>
  </w:style>
  <w:style w:type="character" w:styleId="Hyperlink">
    <w:name w:val="Hyperlink"/>
    <w:basedOn w:val="DefaultParagraphFont"/>
    <w:unhideWhenUsed/>
    <w:rsid w:val="00FE10FB"/>
    <w:rPr>
      <w:color w:val="0000FF"/>
      <w:u w:val="single"/>
    </w:rPr>
  </w:style>
  <w:style w:type="paragraph" w:styleId="BodyText">
    <w:name w:val="Body Text"/>
    <w:basedOn w:val="Normal"/>
    <w:link w:val="BodyTextChar"/>
    <w:uiPriority w:val="99"/>
    <w:unhideWhenUsed/>
    <w:rsid w:val="00747D79"/>
    <w:pPr>
      <w:spacing w:after="120"/>
    </w:pPr>
  </w:style>
  <w:style w:type="character" w:customStyle="1" w:styleId="BodyTextChar">
    <w:name w:val="Body Text Char"/>
    <w:basedOn w:val="DefaultParagraphFont"/>
    <w:link w:val="BodyText"/>
    <w:uiPriority w:val="99"/>
    <w:rsid w:val="00747D79"/>
  </w:style>
  <w:style w:type="character" w:customStyle="1" w:styleId="Heading3Char">
    <w:name w:val="Heading 3 Char"/>
    <w:basedOn w:val="DefaultParagraphFont"/>
    <w:link w:val="Heading3"/>
    <w:uiPriority w:val="9"/>
    <w:rsid w:val="00936A39"/>
    <w:rPr>
      <w:rFonts w:asciiTheme="majorHAnsi" w:eastAsiaTheme="majorEastAsia" w:hAnsiTheme="majorHAnsi" w:cstheme="majorBidi"/>
      <w:b/>
      <w:bCs/>
      <w:color w:val="4F81BD" w:themeColor="accent1"/>
    </w:rPr>
  </w:style>
  <w:style w:type="character" w:customStyle="1" w:styleId="Heading8Char">
    <w:name w:val="Heading 8 Char"/>
    <w:basedOn w:val="DefaultParagraphFont"/>
    <w:link w:val="Heading8"/>
    <w:uiPriority w:val="9"/>
    <w:semiHidden/>
    <w:rsid w:val="00936A39"/>
    <w:rPr>
      <w:rFonts w:asciiTheme="majorHAnsi" w:eastAsiaTheme="majorEastAsia" w:hAnsiTheme="majorHAnsi" w:cstheme="majorBidi"/>
      <w:color w:val="404040" w:themeColor="text1" w:themeTint="BF"/>
    </w:rPr>
  </w:style>
  <w:style w:type="paragraph" w:customStyle="1" w:styleId="Text">
    <w:name w:val="Text"/>
    <w:basedOn w:val="Normal"/>
    <w:rsid w:val="00936A39"/>
    <w:pPr>
      <w:spacing w:after="120"/>
    </w:pPr>
    <w:rPr>
      <w:rFonts w:ascii="Arial" w:hAnsi="Arial"/>
      <w:bCs/>
      <w:sz w:val="24"/>
    </w:rPr>
  </w:style>
  <w:style w:type="paragraph" w:customStyle="1" w:styleId="Signatures">
    <w:name w:val="Signatures"/>
    <w:rsid w:val="00D23C11"/>
    <w:rPr>
      <w:rFonts w:ascii="Arial" w:hAnsi="Arial" w:cs="Arial"/>
      <w:sz w:val="24"/>
      <w:szCs w:val="24"/>
    </w:rPr>
  </w:style>
  <w:style w:type="paragraph" w:customStyle="1" w:styleId="CellHeading">
    <w:name w:val="Cell Heading"/>
    <w:rsid w:val="00D23C11"/>
    <w:pPr>
      <w:jc w:val="center"/>
    </w:pPr>
    <w:rPr>
      <w:rFonts w:ascii="Arial" w:hAnsi="Arial" w:cs="Arial"/>
      <w:b/>
      <w:bCs/>
      <w:sz w:val="22"/>
      <w:szCs w:val="22"/>
    </w:rPr>
  </w:style>
  <w:style w:type="paragraph" w:customStyle="1" w:styleId="CellBody">
    <w:name w:val="Cell Body"/>
    <w:rsid w:val="00D23C11"/>
    <w:rPr>
      <w:rFonts w:ascii="Arial" w:hAnsi="Arial" w:cs="Arial"/>
      <w:sz w:val="22"/>
      <w:szCs w:val="22"/>
    </w:rPr>
  </w:style>
  <w:style w:type="paragraph" w:customStyle="1" w:styleId="123">
    <w:name w:val="123"/>
    <w:rsid w:val="00D23C11"/>
    <w:pPr>
      <w:numPr>
        <w:numId w:val="1"/>
      </w:numPr>
      <w:spacing w:after="240"/>
    </w:pPr>
    <w:rPr>
      <w:rFonts w:ascii="Arial" w:hAnsi="Arial" w:cs="Arial"/>
      <w:sz w:val="24"/>
      <w:szCs w:val="24"/>
    </w:rPr>
  </w:style>
  <w:style w:type="character" w:customStyle="1" w:styleId="Heading4Char">
    <w:name w:val="Heading 4 Char"/>
    <w:basedOn w:val="DefaultParagraphFont"/>
    <w:link w:val="Heading4"/>
    <w:uiPriority w:val="9"/>
    <w:semiHidden/>
    <w:rsid w:val="00451843"/>
    <w:rPr>
      <w:rFonts w:asciiTheme="majorHAnsi" w:eastAsiaTheme="majorEastAsia" w:hAnsiTheme="majorHAnsi" w:cstheme="majorBidi"/>
      <w:b/>
      <w:bCs/>
      <w:i/>
      <w:iCs/>
      <w:color w:val="4F81BD" w:themeColor="accent1"/>
    </w:rPr>
  </w:style>
  <w:style w:type="paragraph" w:customStyle="1" w:styleId="Procedure">
    <w:name w:val="Procedure"/>
    <w:basedOn w:val="Normal"/>
    <w:rsid w:val="0086308A"/>
    <w:pPr>
      <w:numPr>
        <w:numId w:val="2"/>
      </w:numPr>
      <w:tabs>
        <w:tab w:val="left" w:pos="1800"/>
      </w:tabs>
      <w:outlineLvl w:val="0"/>
    </w:pPr>
    <w:rPr>
      <w:rFonts w:ascii="Helvetica" w:hAnsi="Helvetica"/>
      <w:b/>
      <w:sz w:val="24"/>
      <w:u w:val="single"/>
    </w:rPr>
  </w:style>
  <w:style w:type="paragraph" w:styleId="Caption">
    <w:name w:val="caption"/>
    <w:basedOn w:val="Normal"/>
    <w:next w:val="Normal"/>
    <w:uiPriority w:val="35"/>
    <w:unhideWhenUsed/>
    <w:qFormat/>
    <w:rsid w:val="00FF304A"/>
    <w:pPr>
      <w:spacing w:after="200"/>
    </w:pPr>
    <w:rPr>
      <w:b/>
      <w:bCs/>
      <w:color w:val="4F81BD" w:themeColor="accent1"/>
      <w:sz w:val="18"/>
      <w:szCs w:val="18"/>
    </w:rPr>
  </w:style>
  <w:style w:type="paragraph" w:customStyle="1" w:styleId="abc">
    <w:name w:val="abc"/>
    <w:rsid w:val="00E301FB"/>
    <w:pPr>
      <w:spacing w:after="240"/>
    </w:pPr>
    <w:rPr>
      <w:rFonts w:ascii="Arial" w:hAnsi="Arial" w:cs="Arial"/>
      <w:sz w:val="24"/>
      <w:szCs w:val="24"/>
    </w:rPr>
  </w:style>
  <w:style w:type="character" w:styleId="FollowedHyperlink">
    <w:name w:val="FollowedHyperlink"/>
    <w:basedOn w:val="DefaultParagraphFont"/>
    <w:uiPriority w:val="99"/>
    <w:semiHidden/>
    <w:unhideWhenUsed/>
    <w:rsid w:val="0067231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9098">
      <w:bodyDiv w:val="1"/>
      <w:marLeft w:val="0"/>
      <w:marRight w:val="0"/>
      <w:marTop w:val="0"/>
      <w:marBottom w:val="0"/>
      <w:divBdr>
        <w:top w:val="none" w:sz="0" w:space="0" w:color="auto"/>
        <w:left w:val="none" w:sz="0" w:space="0" w:color="auto"/>
        <w:bottom w:val="none" w:sz="0" w:space="0" w:color="auto"/>
        <w:right w:val="none" w:sz="0" w:space="0" w:color="auto"/>
      </w:divBdr>
    </w:div>
    <w:div w:id="587344349">
      <w:bodyDiv w:val="1"/>
      <w:marLeft w:val="0"/>
      <w:marRight w:val="0"/>
      <w:marTop w:val="0"/>
      <w:marBottom w:val="0"/>
      <w:divBdr>
        <w:top w:val="none" w:sz="0" w:space="0" w:color="auto"/>
        <w:left w:val="none" w:sz="0" w:space="0" w:color="auto"/>
        <w:bottom w:val="none" w:sz="0" w:space="0" w:color="auto"/>
        <w:right w:val="none" w:sz="0" w:space="0" w:color="auto"/>
      </w:divBdr>
    </w:div>
    <w:div w:id="739449905">
      <w:bodyDiv w:val="1"/>
      <w:marLeft w:val="0"/>
      <w:marRight w:val="0"/>
      <w:marTop w:val="0"/>
      <w:marBottom w:val="0"/>
      <w:divBdr>
        <w:top w:val="none" w:sz="0" w:space="0" w:color="auto"/>
        <w:left w:val="none" w:sz="0" w:space="0" w:color="auto"/>
        <w:bottom w:val="none" w:sz="0" w:space="0" w:color="auto"/>
        <w:right w:val="none" w:sz="0" w:space="0" w:color="auto"/>
      </w:divBdr>
    </w:div>
    <w:div w:id="1423918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ul.com/global/eng/pages/offerings/services/globalfieldservices/fus/traceability/"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wd.cubic.com/procedures/OneCubic/S-SupportingDocs/S-004rh.docx" TargetMode="External"/><Relationship Id="rId23"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Nttn2\cfgmgt\Forms\QCD\FM-QCD-014.doc" TargetMode="External"/><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CCEE7000AF8594A8F91913D261C817B" ma:contentTypeVersion="0" ma:contentTypeDescription="Create a new document." ma:contentTypeScope="" ma:versionID="1c5a93ea7ebac7cb2726f9d82d6e9a2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F620C6-D836-4DC6-9B2D-28810FB9A80B}">
  <ds:schemaRefs>
    <ds:schemaRef ds:uri="http://purl.org/dc/terms/"/>
    <ds:schemaRef ds:uri="http://schemas.microsoft.com/office/2006/metadata/properties"/>
    <ds:schemaRef ds:uri="http://purl.org/dc/elements/1.1/"/>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28892939-6CC6-4C4A-A4C8-1686329645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A79BE1D-D2FF-42BD-9135-8939EE9E0C10}">
  <ds:schemaRefs>
    <ds:schemaRef ds:uri="http://schemas.microsoft.com/sharepoint/v3/contenttype/forms"/>
  </ds:schemaRefs>
</ds:datastoreItem>
</file>

<file path=customXml/itemProps4.xml><?xml version="1.0" encoding="utf-8"?>
<ds:datastoreItem xmlns:ds="http://schemas.openxmlformats.org/officeDocument/2006/customXml" ds:itemID="{55B842E0-09AF-48EC-87D1-A4C7B9EE9C41}">
  <ds:schemaRefs>
    <ds:schemaRef ds:uri="http://schemas.openxmlformats.org/officeDocument/2006/bibliography"/>
  </ds:schemaRefs>
</ds:datastoreItem>
</file>

<file path=customXml/itemProps5.xml><?xml version="1.0" encoding="utf-8"?>
<ds:datastoreItem xmlns:ds="http://schemas.openxmlformats.org/officeDocument/2006/customXml" ds:itemID="{DF2E1DDD-FE54-4BB8-976A-0ECE15862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8</Pages>
  <Words>3951</Words>
  <Characters>22786</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Records Management</vt:lpstr>
    </vt:vector>
  </TitlesOfParts>
  <Company>Cubic Corporation</Company>
  <LinksUpToDate>false</LinksUpToDate>
  <CharactersWithSpaces>266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rds Management</dc:title>
  <dc:subject>Corp P&amp;P 1-19       12/1/88</dc:subject>
  <dc:creator>Cubic Corporation</dc:creator>
  <cp:keywords>P&amp;P</cp:keywords>
  <cp:lastModifiedBy>Jones, Doug (US)</cp:lastModifiedBy>
  <cp:revision>16</cp:revision>
  <cp:lastPrinted>2016-10-20T19:21:00Z</cp:lastPrinted>
  <dcterms:created xsi:type="dcterms:W3CDTF">2016-10-20T17:08:00Z</dcterms:created>
  <dcterms:modified xsi:type="dcterms:W3CDTF">2017-12-15T18:40:00Z</dcterms:modified>
  <cp:category>Corp P&amp;P</cp:category>
  <cp:contentStatus>tes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CEE7000AF8594A8F91913D261C817B</vt:lpwstr>
  </property>
</Properties>
</file>